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72"/>
  </p:notesMasterIdLst>
  <p:handoutMasterIdLst>
    <p:handoutMasterId r:id="rId73"/>
  </p:handoutMasterIdLst>
  <p:sldIdLst>
    <p:sldId id="1106" r:id="rId2"/>
    <p:sldId id="1108" r:id="rId3"/>
    <p:sldId id="1760" r:id="rId4"/>
    <p:sldId id="1945" r:id="rId5"/>
    <p:sldId id="1761" r:id="rId6"/>
    <p:sldId id="1762" r:id="rId7"/>
    <p:sldId id="1763" r:id="rId8"/>
    <p:sldId id="1764" r:id="rId9"/>
    <p:sldId id="1766" r:id="rId10"/>
    <p:sldId id="1765" r:id="rId11"/>
    <p:sldId id="1842" r:id="rId12"/>
    <p:sldId id="1846" r:id="rId13"/>
    <p:sldId id="1767" r:id="rId14"/>
    <p:sldId id="1768" r:id="rId15"/>
    <p:sldId id="1769" r:id="rId16"/>
    <p:sldId id="1770" r:id="rId17"/>
    <p:sldId id="1844" r:id="rId18"/>
    <p:sldId id="1843" r:id="rId19"/>
    <p:sldId id="1771" r:id="rId20"/>
    <p:sldId id="1772" r:id="rId21"/>
    <p:sldId id="1773" r:id="rId22"/>
    <p:sldId id="1847" r:id="rId23"/>
    <p:sldId id="1774" r:id="rId24"/>
    <p:sldId id="1775" r:id="rId25"/>
    <p:sldId id="1849" r:id="rId26"/>
    <p:sldId id="1776" r:id="rId27"/>
    <p:sldId id="1845" r:id="rId28"/>
    <p:sldId id="1777" r:id="rId29"/>
    <p:sldId id="1778" r:id="rId30"/>
    <p:sldId id="1779" r:id="rId31"/>
    <p:sldId id="1780" r:id="rId32"/>
    <p:sldId id="1781" r:id="rId33"/>
    <p:sldId id="1782" r:id="rId34"/>
    <p:sldId id="1783" r:id="rId35"/>
    <p:sldId id="1784" r:id="rId36"/>
    <p:sldId id="1785" r:id="rId37"/>
    <p:sldId id="1786" r:id="rId38"/>
    <p:sldId id="1787" r:id="rId39"/>
    <p:sldId id="1788" r:id="rId40"/>
    <p:sldId id="1850" r:id="rId41"/>
    <p:sldId id="1790" r:id="rId42"/>
    <p:sldId id="1851" r:id="rId43"/>
    <p:sldId id="1789" r:id="rId44"/>
    <p:sldId id="1791" r:id="rId45"/>
    <p:sldId id="1792" r:id="rId46"/>
    <p:sldId id="1793" r:id="rId47"/>
    <p:sldId id="1943" r:id="rId48"/>
    <p:sldId id="1794" r:id="rId49"/>
    <p:sldId id="1795" r:id="rId50"/>
    <p:sldId id="1796" r:id="rId51"/>
    <p:sldId id="1797" r:id="rId52"/>
    <p:sldId id="1798" r:id="rId53"/>
    <p:sldId id="1799" r:id="rId54"/>
    <p:sldId id="1800" r:id="rId55"/>
    <p:sldId id="1801" r:id="rId56"/>
    <p:sldId id="1944" r:id="rId57"/>
    <p:sldId id="1802" r:id="rId58"/>
    <p:sldId id="1803" r:id="rId59"/>
    <p:sldId id="1804" r:id="rId60"/>
    <p:sldId id="1805" r:id="rId61"/>
    <p:sldId id="1806" r:id="rId62"/>
    <p:sldId id="1807" r:id="rId63"/>
    <p:sldId id="1808" r:id="rId64"/>
    <p:sldId id="1809" r:id="rId65"/>
    <p:sldId id="1810" r:id="rId66"/>
    <p:sldId id="1811" r:id="rId67"/>
    <p:sldId id="1812" r:id="rId68"/>
    <p:sldId id="1813" r:id="rId69"/>
    <p:sldId id="1716" r:id="rId70"/>
    <p:sldId id="1717" r:id="rId7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ker@icsi.berkeley.edu" initials="s" lastIdx="1" clrIdx="0"/>
  <p:cmAuthor id="2" name="shenker@icsi.berkeley.edu" initials="s [2]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800080"/>
    <a:srgbClr val="FF9857"/>
    <a:srgbClr val="FFFF99"/>
    <a:srgbClr val="FFCC99"/>
    <a:srgbClr val="FF3300"/>
    <a:srgbClr val="CCFF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79"/>
    <p:restoredTop sz="76963"/>
  </p:normalViewPr>
  <p:slideViewPr>
    <p:cSldViewPr>
      <p:cViewPr>
        <p:scale>
          <a:sx n="76" d="100"/>
          <a:sy n="76" d="100"/>
        </p:scale>
        <p:origin x="536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440"/>
    </p:cViewPr>
    <p:sldLst>
      <p:sld r:id="rId1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2432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handoutMaster" Target="handoutMasters/handoutMaster1.xml"/><Relationship Id="rId74" Type="http://schemas.openxmlformats.org/officeDocument/2006/relationships/commentAuthors" Target="commentAuthors.xml"/><Relationship Id="rId75" Type="http://schemas.openxmlformats.org/officeDocument/2006/relationships/presProps" Target="presProps.xml"/><Relationship Id="rId76" Type="http://schemas.openxmlformats.org/officeDocument/2006/relationships/viewProps" Target="viewProps.xml"/><Relationship Id="rId77" Type="http://schemas.openxmlformats.org/officeDocument/2006/relationships/theme" Target="theme/theme1.xml"/><Relationship Id="rId78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B48BE3C3-F760-C44A-B472-7818E133F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00495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 smtClean="0">
                <a:latin typeface="Times New Roman" charset="0"/>
              </a:defRPr>
            </a:lvl1pPr>
          </a:lstStyle>
          <a:p>
            <a:pPr>
              <a:defRPr/>
            </a:pPr>
            <a:fld id="{8BD814C7-3223-AB4B-93E5-59B823641D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76336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9183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about through Q?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831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865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3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3238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5096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1420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5A287-02D9-004F-A57D-664705A2B669}" type="slidenum">
              <a:rPr lang="en-US" sz="1300" b="0">
                <a:latin typeface="Times New Roman" charset="0"/>
              </a:rPr>
              <a:pPr eaLnBrk="1" hangingPunct="1"/>
              <a:t>3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2422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7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5305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865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35936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69719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6725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497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86208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5749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61541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57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069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58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55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59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2997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728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EBB814C-055E-DD45-BC51-F1D8C511ABA9}" type="slidenum">
              <a:rPr lang="en-US" sz="1300" b="0">
                <a:latin typeface="Times New Roman" charset="0"/>
              </a:rPr>
              <a:pPr eaLnBrk="1" hangingPunct="1"/>
              <a:t>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4003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6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sz="1800" dirty="0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</a:t>
            </a:r>
            <a:r>
              <a:rPr lang="en-US" sz="1800" dirty="0" err="1">
                <a:ea typeface="ＭＳ Ｐゴシック" charset="0"/>
                <a:cs typeface="ＭＳ Ｐゴシック" charset="0"/>
              </a:rPr>
              <a:t>Local_Pref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, is also the one that uses it. This allows one node to tell everyone locally what the best way out is.</a:t>
            </a:r>
          </a:p>
          <a:p>
            <a:endParaRPr lang="en-US" sz="1800" dirty="0"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2671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0437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1479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5267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6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027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70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66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A025C15-66E6-F945-A0DB-3C9682879329}" type="slidenum">
              <a:rPr lang="en-US" sz="1300" b="0">
                <a:latin typeface="Times New Roman" charset="0"/>
              </a:rPr>
              <a:pPr eaLnBrk="1" hangingPunct="1"/>
              <a:t>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897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F9A3F4D-72CB-314E-ACE9-719FF98BAABA}" type="slidenum">
              <a:rPr lang="en-US" sz="1300" b="0">
                <a:latin typeface="Times New Roman" charset="0"/>
              </a:rPr>
              <a:pPr eaLnBrk="1" hangingPunct="1"/>
              <a:t>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sz="1600">
                <a:ea typeface="ＭＳ Ｐゴシック" charset="0"/>
                <a:cs typeface="ＭＳ Ｐゴシック" charset="0"/>
              </a:rPr>
              <a:t>Stub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Multihomed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Trnsit AS</a:t>
            </a:r>
          </a:p>
        </p:txBody>
      </p:sp>
    </p:spTree>
    <p:extLst>
      <p:ext uri="{BB962C8B-B14F-4D97-AF65-F5344CB8AC3E}">
        <p14:creationId xmlns:p14="http://schemas.microsoft.com/office/powerpoint/2010/main" val="4358520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63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418A65-7E92-564B-8BFF-88748FE45146}" type="slidenum">
              <a:rPr lang="en-US" sz="1300" b="0">
                <a:latin typeface="Times New Roman" charset="0"/>
              </a:rPr>
              <a:pPr eaLnBrk="1" hangingPunct="1"/>
              <a:t>1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0943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775AA-6F91-DB45-94C9-1927444BC962}" type="slidenum">
              <a:rPr lang="en-US" sz="1300" b="0">
                <a:latin typeface="Times New Roman" charset="0"/>
              </a:rPr>
              <a:pPr eaLnBrk="1" hangingPunct="1"/>
              <a:t>1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6927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1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err="1" smtClean="0">
                <a:ea typeface="ＭＳ Ｐゴシック" charset="0"/>
                <a:cs typeface="ＭＳ Ｐゴシック" charset="0"/>
              </a:rPr>
              <a:t>Ehy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??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650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82788-C7CE-9044-87D5-275ACBF260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130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C1565-3E36-7B4A-B50F-E3686F8F96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547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9ECEF-3851-E64E-9465-C326272AB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46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55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D96B3-034F-0E44-B7B5-FAB526374C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10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C2CCC-6E69-BC47-A41A-7A10A3BF14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62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BB04E-45F0-884C-AC41-9D90484426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97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4C743-DB08-0142-BD41-3437DE85F9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223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F5061-46DE-5F40-8717-B0C451628F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5780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A8D3D-8FC4-F943-8A10-AC38D0F8C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897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3B812-F004-4944-A80B-EFB1BB9F10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78A81-BDE1-0645-BE0C-CE688D8C5C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195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22238"/>
            <a:ext cx="91440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534400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 smtClean="0">
                <a:latin typeface="Arial" charset="0"/>
              </a:defRPr>
            </a:lvl1pPr>
          </a:lstStyle>
          <a:p>
            <a:pPr>
              <a:defRPr/>
            </a:pPr>
            <a:fld id="{0435BEAC-A497-874B-A146-DD514129D7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2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oleObject9.bin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13.bin"/><Relationship Id="rId7" Type="http://schemas.openxmlformats.org/officeDocument/2006/relationships/oleObject" Target="../embeddings/oleObject14.bin"/><Relationship Id="rId8" Type="http://schemas.openxmlformats.org/officeDocument/2006/relationships/oleObject" Target="../embeddings/oleObject15.bin"/><Relationship Id="rId9" Type="http://schemas.openxmlformats.org/officeDocument/2006/relationships/oleObject" Target="../embeddings/oleObject16.bin"/><Relationship Id="rId10" Type="http://schemas.openxmlformats.org/officeDocument/2006/relationships/oleObject" Target="../embeddings/oleObject17.bin"/><Relationship Id="rId11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0.bin"/><Relationship Id="rId7" Type="http://schemas.openxmlformats.org/officeDocument/2006/relationships/oleObject" Target="../embeddings/oleObject21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3.bin"/><Relationship Id="rId6" Type="http://schemas.openxmlformats.org/officeDocument/2006/relationships/oleObject" Target="../embeddings/oleObject24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6.bin"/><Relationship Id="rId7" Type="http://schemas.openxmlformats.org/officeDocument/2006/relationships/oleObject" Target="../embeddings/oleObject27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2.bin"/><Relationship Id="rId7" Type="http://schemas.openxmlformats.org/officeDocument/2006/relationships/oleObject" Target="../embeddings/oleObject33.bin"/><Relationship Id="rId8" Type="http://schemas.openxmlformats.org/officeDocument/2006/relationships/oleObject" Target="../embeddings/oleObject34.bin"/><Relationship Id="rId9" Type="http://schemas.openxmlformats.org/officeDocument/2006/relationships/oleObject" Target="../embeddings/oleObject35.bin"/><Relationship Id="rId10" Type="http://schemas.openxmlformats.org/officeDocument/2006/relationships/oleObject" Target="../embeddings/oleObject36.bin"/><Relationship Id="rId11" Type="http://schemas.openxmlformats.org/officeDocument/2006/relationships/oleObject" Target="../embeddings/oleObject37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4.bin"/><Relationship Id="rId12" Type="http://schemas.openxmlformats.org/officeDocument/2006/relationships/oleObject" Target="../embeddings/oleObject45.bin"/><Relationship Id="rId13" Type="http://schemas.openxmlformats.org/officeDocument/2006/relationships/oleObject" Target="../embeddings/oleObject46.bin"/><Relationship Id="rId14" Type="http://schemas.openxmlformats.org/officeDocument/2006/relationships/oleObject" Target="../embeddings/oleObject47.bin"/><Relationship Id="rId15" Type="http://schemas.openxmlformats.org/officeDocument/2006/relationships/oleObject" Target="../embeddings/oleObject48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9.bin"/><Relationship Id="rId7" Type="http://schemas.openxmlformats.org/officeDocument/2006/relationships/oleObject" Target="../embeddings/oleObject40.bin"/><Relationship Id="rId8" Type="http://schemas.openxmlformats.org/officeDocument/2006/relationships/oleObject" Target="../embeddings/oleObject41.bin"/><Relationship Id="rId9" Type="http://schemas.openxmlformats.org/officeDocument/2006/relationships/oleObject" Target="../embeddings/oleObject42.bin"/><Relationship Id="rId10" Type="http://schemas.openxmlformats.org/officeDocument/2006/relationships/oleObject" Target="../embeddings/oleObject43.bin"/></Relationships>
</file>

<file path=ppt/slides/_rels/slide5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5.bin"/><Relationship Id="rId12" Type="http://schemas.openxmlformats.org/officeDocument/2006/relationships/oleObject" Target="../embeddings/oleObject56.bin"/><Relationship Id="rId13" Type="http://schemas.openxmlformats.org/officeDocument/2006/relationships/oleObject" Target="../embeddings/oleObject57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49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0.bin"/><Relationship Id="rId7" Type="http://schemas.openxmlformats.org/officeDocument/2006/relationships/oleObject" Target="../embeddings/oleObject51.bin"/><Relationship Id="rId8" Type="http://schemas.openxmlformats.org/officeDocument/2006/relationships/oleObject" Target="../embeddings/oleObject52.bin"/><Relationship Id="rId9" Type="http://schemas.openxmlformats.org/officeDocument/2006/relationships/oleObject" Target="../embeddings/oleObject53.bin"/><Relationship Id="rId10" Type="http://schemas.openxmlformats.org/officeDocument/2006/relationships/oleObject" Target="../embeddings/oleObject54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5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9.bin"/><Relationship Id="rId7" Type="http://schemas.openxmlformats.org/officeDocument/2006/relationships/oleObject" Target="../embeddings/oleObject60.bin"/><Relationship Id="rId8" Type="http://schemas.openxmlformats.org/officeDocument/2006/relationships/oleObject" Target="../embeddings/oleObject61.bin"/><Relationship Id="rId9" Type="http://schemas.openxmlformats.org/officeDocument/2006/relationships/oleObject" Target="../embeddings/oleObject62.bin"/><Relationship Id="rId10" Type="http://schemas.openxmlformats.org/officeDocument/2006/relationships/oleObject" Target="../embeddings/oleObject63.bin"/><Relationship Id="rId11" Type="http://schemas.openxmlformats.org/officeDocument/2006/relationships/oleObject" Target="../embeddings/oleObject64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5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6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5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7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S 168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 </a:t>
            </a:r>
            <a:r>
              <a:rPr lang="en-US" altLang="en-US" dirty="0" err="1" smtClean="0"/>
              <a:t>Interdomain</a:t>
            </a:r>
            <a:r>
              <a:rPr lang="en-US" altLang="en-US" dirty="0" smtClean="0"/>
              <a:t> Routing</a:t>
            </a:r>
            <a:br>
              <a:rPr lang="en-US" altLang="en-US" dirty="0" smtClean="0"/>
            </a:br>
            <a:r>
              <a:rPr lang="en-US" altLang="en-US" sz="4000" i="1" dirty="0"/>
              <a:t>(the good, the bad, and the ugly)</a:t>
            </a:r>
            <a:endParaRPr lang="en-US" altLang="en-US" dirty="0"/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Fall </a:t>
            </a:r>
            <a:r>
              <a:rPr lang="en-US" altLang="en-US" dirty="0" smtClean="0">
                <a:solidFill>
                  <a:srgbClr val="660066"/>
                </a:solidFill>
              </a:rPr>
              <a:t>2016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Scott </a:t>
            </a:r>
            <a:r>
              <a:rPr lang="en-US" altLang="en-US" dirty="0" smtClean="0">
                <a:solidFill>
                  <a:srgbClr val="660066"/>
                </a:solidFill>
              </a:rPr>
              <a:t>Shenker</a:t>
            </a:r>
          </a:p>
          <a:p>
            <a:pPr eaLnBrk="1" hangingPunct="1"/>
            <a:r>
              <a:rPr lang="en-US" altLang="en-US" u="sng" dirty="0" smtClean="0">
                <a:solidFill>
                  <a:srgbClr val="660066"/>
                </a:solidFill>
              </a:rPr>
              <a:t>CS168.io</a:t>
            </a:r>
            <a:endParaRPr lang="en-US" altLang="en-US" u="sng" dirty="0">
              <a:solidFill>
                <a:srgbClr val="660066"/>
              </a:solidFill>
            </a:endParaRPr>
          </a:p>
          <a:p>
            <a:pPr eaLnBrk="1" hangingPunct="1"/>
            <a:r>
              <a:rPr lang="en-US" altLang="en-US" u="sng" dirty="0">
                <a:solidFill>
                  <a:srgbClr val="660066"/>
                </a:solidFill>
              </a:rPr>
              <a:t>http://</a:t>
            </a:r>
            <a:r>
              <a:rPr lang="en-US" altLang="en-US" u="sng" dirty="0" err="1">
                <a:solidFill>
                  <a:srgbClr val="660066"/>
                </a:solidFill>
              </a:rPr>
              <a:t>inst.eecs.berkeley.edu</a:t>
            </a:r>
            <a:r>
              <a:rPr lang="en-US" altLang="en-US" u="sng" dirty="0">
                <a:solidFill>
                  <a:srgbClr val="660066"/>
                </a:solidFill>
              </a:rPr>
              <a:t>/~</a:t>
            </a:r>
            <a:r>
              <a:rPr lang="en-US" altLang="en-US" u="sng" dirty="0" smtClean="0">
                <a:solidFill>
                  <a:srgbClr val="660066"/>
                </a:solidFill>
              </a:rPr>
              <a:t>cs168/fa16/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endParaRPr lang="en-US" altLang="en-US" dirty="0">
              <a:solidFill>
                <a:srgbClr val="660066"/>
              </a:solidFill>
            </a:endParaRPr>
          </a:p>
        </p:txBody>
      </p:sp>
      <p:sp>
        <p:nvSpPr>
          <p:cNvPr id="1638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742950" indent="-28575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 marL="11430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 marL="16002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 marL="20574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C38D374-E50A-2840-9D66-740E093B59C9}" type="slidenum">
              <a:rPr lang="en-US" altLang="en-US" sz="1000" b="0">
                <a:latin typeface="Arial" charset="0"/>
              </a:rPr>
              <a:pPr/>
              <a:t>1</a:t>
            </a:fld>
            <a:endParaRPr lang="en-US" altLang="en-US" sz="1000" b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56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378"/>
          <p:cNvSpPr/>
          <p:nvPr/>
        </p:nvSpPr>
        <p:spPr>
          <a:xfrm>
            <a:off x="2971800" y="3810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8" name="Shape 378"/>
          <p:cNvSpPr/>
          <p:nvPr/>
        </p:nvSpPr>
        <p:spPr>
          <a:xfrm>
            <a:off x="5638800" y="3048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6" name="Shape 378"/>
          <p:cNvSpPr/>
          <p:nvPr/>
        </p:nvSpPr>
        <p:spPr>
          <a:xfrm>
            <a:off x="1524000" y="22098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cxnSp>
        <p:nvCxnSpPr>
          <p:cNvPr id="33" name="Straight Connector 32"/>
          <p:cNvCxnSpPr/>
          <p:nvPr/>
        </p:nvCxnSpPr>
        <p:spPr bwMode="auto">
          <a:xfrm>
            <a:off x="1066800" y="303691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3657600" y="2665435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7696200" y="373380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>
            <a:endCxn id="114" idx="1"/>
          </p:cNvCxnSpPr>
          <p:nvPr/>
        </p:nvCxnSpPr>
        <p:spPr bwMode="auto">
          <a:xfrm flipV="1">
            <a:off x="2438400" y="4719042"/>
            <a:ext cx="457200" cy="799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>
            <a:endCxn id="115" idx="2"/>
          </p:cNvCxnSpPr>
          <p:nvPr/>
        </p:nvCxnSpPr>
        <p:spPr bwMode="auto">
          <a:xfrm flipV="1">
            <a:off x="3131095" y="5323284"/>
            <a:ext cx="488405" cy="4138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1905000" y="2505075"/>
            <a:ext cx="762000" cy="476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3343275" y="2743200"/>
            <a:ext cx="95250" cy="533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828800" y="3124200"/>
            <a:ext cx="381000" cy="4476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2428875" y="3124200"/>
            <a:ext cx="2476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V="1">
            <a:off x="2590800" y="3419475"/>
            <a:ext cx="533400" cy="95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flipH="1" flipV="1">
            <a:off x="3048000" y="2514600"/>
            <a:ext cx="228600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2733675" y="2590800"/>
            <a:ext cx="952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flipH="1">
            <a:off x="3276600" y="3505200"/>
            <a:ext cx="9525" cy="5143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H="1" flipV="1">
            <a:off x="3429001" y="4171950"/>
            <a:ext cx="542924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flipV="1">
            <a:off x="3114675" y="4267200"/>
            <a:ext cx="171450" cy="381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267075" y="4800600"/>
            <a:ext cx="38100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flipH="1">
            <a:off x="4562475" y="4267200"/>
            <a:ext cx="161926" cy="685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>
            <a:off x="4191000" y="4181475"/>
            <a:ext cx="381000" cy="3238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V="1">
            <a:off x="3752850" y="5095875"/>
            <a:ext cx="590550" cy="152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 flipV="1">
            <a:off x="3648075" y="4648200"/>
            <a:ext cx="323850" cy="457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flipH="1">
            <a:off x="4953000" y="3800475"/>
            <a:ext cx="685800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5800725" y="3886200"/>
            <a:ext cx="6000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H="1">
            <a:off x="6724650" y="3886200"/>
            <a:ext cx="8286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flipH="1" flipV="1">
            <a:off x="6477000" y="3286125"/>
            <a:ext cx="381000" cy="571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flipH="1">
            <a:off x="6019800" y="3429000"/>
            <a:ext cx="238125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H="1" flipV="1">
            <a:off x="7181850" y="3343275"/>
            <a:ext cx="371475" cy="3714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6619875" y="3429000"/>
            <a:ext cx="400050" cy="838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flipH="1" flipV="1">
            <a:off x="6553200" y="4549820"/>
            <a:ext cx="6895" cy="3269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3" name="Rounded Rectangle 122"/>
          <p:cNvSpPr/>
          <p:nvPr/>
        </p:nvSpPr>
        <p:spPr bwMode="auto">
          <a:xfrm>
            <a:off x="5486400" y="5486400"/>
            <a:ext cx="2743200" cy="60960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Interi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685800" y="457200"/>
            <a:ext cx="7239000" cy="838200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“Autonomous </a:t>
            </a:r>
            <a:r>
              <a:rPr lang="en-US" b="0" dirty="0" smtClean="0">
                <a:solidFill>
                  <a:schemeClr val="tx1"/>
                </a:solidFill>
              </a:rPr>
              <a:t>System (AS)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” 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“Domain”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r>
              <a:rPr lang="en-US" b="0" dirty="0" smtClean="0">
                <a:solidFill>
                  <a:schemeClr val="tx1"/>
                </a:solidFill>
              </a:rPr>
              <a:t>Region of a network under a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ingl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ministrativ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entit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42672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5410200" y="3505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2895600" y="30480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2" name="Oval 71"/>
          <p:cNvSpPr/>
          <p:nvPr/>
        </p:nvSpPr>
        <p:spPr bwMode="auto">
          <a:xfrm>
            <a:off x="28956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1371600" y="2667000"/>
            <a:ext cx="6019800" cy="2667000"/>
            <a:chOff x="1371600" y="2667000"/>
            <a:chExt cx="6019800" cy="2667000"/>
          </a:xfrm>
        </p:grpSpPr>
        <p:sp>
          <p:nvSpPr>
            <p:cNvPr id="80" name="Oval 79"/>
            <p:cNvSpPr/>
            <p:nvPr/>
          </p:nvSpPr>
          <p:spPr bwMode="auto">
            <a:xfrm>
              <a:off x="1371600" y="27432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2" name="Oval 81"/>
            <p:cNvSpPr/>
            <p:nvPr/>
          </p:nvSpPr>
          <p:spPr bwMode="auto">
            <a:xfrm>
              <a:off x="3581400" y="4267200"/>
              <a:ext cx="838200" cy="6096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3" name="Oval 82"/>
            <p:cNvSpPr/>
            <p:nvPr/>
          </p:nvSpPr>
          <p:spPr bwMode="auto">
            <a:xfrm>
              <a:off x="2362200" y="2667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5" name="Oval 84"/>
            <p:cNvSpPr/>
            <p:nvPr/>
          </p:nvSpPr>
          <p:spPr bwMode="auto">
            <a:xfrm>
              <a:off x="4191000" y="48006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6" name="Oval 85"/>
            <p:cNvSpPr/>
            <p:nvPr/>
          </p:nvSpPr>
          <p:spPr bwMode="auto">
            <a:xfrm>
              <a:off x="6705600" y="3048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8" name="Oval 87"/>
            <p:cNvSpPr/>
            <p:nvPr/>
          </p:nvSpPr>
          <p:spPr bwMode="auto">
            <a:xfrm>
              <a:off x="6248400" y="41148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</p:grpSp>
      <p:sp>
        <p:nvSpPr>
          <p:cNvPr id="91" name="Freeform 90"/>
          <p:cNvSpPr/>
          <p:nvPr/>
        </p:nvSpPr>
        <p:spPr>
          <a:xfrm>
            <a:off x="1066800" y="3048000"/>
            <a:ext cx="5562600" cy="1828800"/>
          </a:xfrm>
          <a:custGeom>
            <a:avLst/>
            <a:gdLst>
              <a:gd name="connsiteX0" fmla="*/ 0 w 5565290"/>
              <a:gd name="connsiteY0" fmla="*/ 11246 h 1610596"/>
              <a:gd name="connsiteX1" fmla="*/ 564396 w 5565290"/>
              <a:gd name="connsiteY1" fmla="*/ 42605 h 1610596"/>
              <a:gd name="connsiteX2" fmla="*/ 1285569 w 5565290"/>
              <a:gd name="connsiteY2" fmla="*/ 356204 h 1610596"/>
              <a:gd name="connsiteX3" fmla="*/ 2194874 w 5565290"/>
              <a:gd name="connsiteY3" fmla="*/ 356204 h 1610596"/>
              <a:gd name="connsiteX4" fmla="*/ 2257584 w 5565290"/>
              <a:gd name="connsiteY4" fmla="*/ 936360 h 1610596"/>
              <a:gd name="connsiteX5" fmla="*/ 2931724 w 5565290"/>
              <a:gd name="connsiteY5" fmla="*/ 1281318 h 1610596"/>
              <a:gd name="connsiteX6" fmla="*/ 3652897 w 5565290"/>
              <a:gd name="connsiteY6" fmla="*/ 1030440 h 1610596"/>
              <a:gd name="connsiteX7" fmla="*/ 4734656 w 5565290"/>
              <a:gd name="connsiteY7" fmla="*/ 560042 h 1610596"/>
              <a:gd name="connsiteX8" fmla="*/ 5502862 w 5565290"/>
              <a:gd name="connsiteY8" fmla="*/ 1296998 h 1610596"/>
              <a:gd name="connsiteX9" fmla="*/ 5518539 w 5565290"/>
              <a:gd name="connsiteY9" fmla="*/ 1610596 h 16105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565290" h="1610596">
                <a:moveTo>
                  <a:pt x="0" y="11246"/>
                </a:moveTo>
                <a:cubicBezTo>
                  <a:pt x="175067" y="-1821"/>
                  <a:pt x="350135" y="-14888"/>
                  <a:pt x="564396" y="42605"/>
                </a:cubicBezTo>
                <a:cubicBezTo>
                  <a:pt x="778657" y="100098"/>
                  <a:pt x="1013823" y="303938"/>
                  <a:pt x="1285569" y="356204"/>
                </a:cubicBezTo>
                <a:cubicBezTo>
                  <a:pt x="1557315" y="408471"/>
                  <a:pt x="2032872" y="259511"/>
                  <a:pt x="2194874" y="356204"/>
                </a:cubicBezTo>
                <a:cubicBezTo>
                  <a:pt x="2356876" y="452897"/>
                  <a:pt x="2134776" y="782174"/>
                  <a:pt x="2257584" y="936360"/>
                </a:cubicBezTo>
                <a:cubicBezTo>
                  <a:pt x="2380392" y="1090546"/>
                  <a:pt x="2699172" y="1265638"/>
                  <a:pt x="2931724" y="1281318"/>
                </a:cubicBezTo>
                <a:cubicBezTo>
                  <a:pt x="3164276" y="1296998"/>
                  <a:pt x="3352408" y="1150653"/>
                  <a:pt x="3652897" y="1030440"/>
                </a:cubicBezTo>
                <a:cubicBezTo>
                  <a:pt x="3953386" y="910227"/>
                  <a:pt x="4426329" y="515616"/>
                  <a:pt x="4734656" y="560042"/>
                </a:cubicBezTo>
                <a:cubicBezTo>
                  <a:pt x="5042983" y="604468"/>
                  <a:pt x="5372215" y="1121906"/>
                  <a:pt x="5502862" y="1296998"/>
                </a:cubicBezTo>
                <a:cubicBezTo>
                  <a:pt x="5633509" y="1472090"/>
                  <a:pt x="5518539" y="1610596"/>
                  <a:pt x="5518539" y="1610596"/>
                </a:cubicBezTo>
              </a:path>
            </a:pathLst>
          </a:custGeom>
          <a:ln w="57150" cmpd="sng">
            <a:solidFill>
              <a:srgbClr val="008000"/>
            </a:solidFill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8" name="Shape 388"/>
          <p:cNvSpPr/>
          <p:nvPr/>
        </p:nvSpPr>
        <p:spPr>
          <a:xfrm>
            <a:off x="762000" y="2819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89" name="Shape 388"/>
          <p:cNvSpPr/>
          <p:nvPr/>
        </p:nvSpPr>
        <p:spPr>
          <a:xfrm>
            <a:off x="2133600" y="4595811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4" name="Shape 388"/>
          <p:cNvSpPr/>
          <p:nvPr/>
        </p:nvSpPr>
        <p:spPr>
          <a:xfrm>
            <a:off x="2895600" y="56388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8" name="Shape 388"/>
          <p:cNvSpPr/>
          <p:nvPr/>
        </p:nvSpPr>
        <p:spPr>
          <a:xfrm>
            <a:off x="3962400" y="2514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5" name="Shape 388"/>
          <p:cNvSpPr/>
          <p:nvPr/>
        </p:nvSpPr>
        <p:spPr>
          <a:xfrm>
            <a:off x="6400800" y="4800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7" name="Shape 388"/>
          <p:cNvSpPr/>
          <p:nvPr/>
        </p:nvSpPr>
        <p:spPr>
          <a:xfrm>
            <a:off x="8001000" y="3581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0" name="Shape 411"/>
          <p:cNvSpPr/>
          <p:nvPr/>
        </p:nvSpPr>
        <p:spPr>
          <a:xfrm>
            <a:off x="1524000" y="2819400"/>
            <a:ext cx="446484" cy="3702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3" name="Shape 411"/>
          <p:cNvSpPr/>
          <p:nvPr/>
        </p:nvSpPr>
        <p:spPr>
          <a:xfrm>
            <a:off x="2209800" y="34397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4" name="Shape 411"/>
          <p:cNvSpPr/>
          <p:nvPr/>
        </p:nvSpPr>
        <p:spPr>
          <a:xfrm>
            <a:off x="2667000" y="23729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6" name="Shape 411"/>
          <p:cNvSpPr/>
          <p:nvPr/>
        </p:nvSpPr>
        <p:spPr>
          <a:xfrm>
            <a:off x="2514600" y="2819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7" name="Shape 411"/>
          <p:cNvSpPr/>
          <p:nvPr/>
        </p:nvSpPr>
        <p:spPr>
          <a:xfrm>
            <a:off x="3276600" y="2514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8" name="Shape 411"/>
          <p:cNvSpPr/>
          <p:nvPr/>
        </p:nvSpPr>
        <p:spPr>
          <a:xfrm>
            <a:off x="56388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0" name="Shape 411"/>
          <p:cNvSpPr/>
          <p:nvPr/>
        </p:nvSpPr>
        <p:spPr>
          <a:xfrm>
            <a:off x="3048000" y="3200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2" name="Shape 411"/>
          <p:cNvSpPr/>
          <p:nvPr/>
        </p:nvSpPr>
        <p:spPr>
          <a:xfrm>
            <a:off x="31242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3" name="Shape 411"/>
          <p:cNvSpPr/>
          <p:nvPr/>
        </p:nvSpPr>
        <p:spPr>
          <a:xfrm>
            <a:off x="45720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4" name="Shape 411"/>
          <p:cNvSpPr/>
          <p:nvPr/>
        </p:nvSpPr>
        <p:spPr>
          <a:xfrm>
            <a:off x="2895600" y="45720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5" name="Shape 411"/>
          <p:cNvSpPr/>
          <p:nvPr/>
        </p:nvSpPr>
        <p:spPr>
          <a:xfrm>
            <a:off x="3429000" y="5029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7" name="Shape 411"/>
          <p:cNvSpPr/>
          <p:nvPr/>
        </p:nvSpPr>
        <p:spPr>
          <a:xfrm>
            <a:off x="3810000" y="4419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8" name="Shape 411"/>
          <p:cNvSpPr/>
          <p:nvPr/>
        </p:nvSpPr>
        <p:spPr>
          <a:xfrm>
            <a:off x="4267200" y="48768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9" name="Shape 411"/>
          <p:cNvSpPr/>
          <p:nvPr/>
        </p:nvSpPr>
        <p:spPr>
          <a:xfrm>
            <a:off x="6858000" y="32111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0" name="Shape 411"/>
          <p:cNvSpPr/>
          <p:nvPr/>
        </p:nvSpPr>
        <p:spPr>
          <a:xfrm>
            <a:off x="6172200" y="3124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1" name="Shape 411"/>
          <p:cNvSpPr/>
          <p:nvPr/>
        </p:nvSpPr>
        <p:spPr>
          <a:xfrm>
            <a:off x="6400800" y="4267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2" name="Shape 411"/>
          <p:cNvSpPr/>
          <p:nvPr/>
        </p:nvSpPr>
        <p:spPr>
          <a:xfrm>
            <a:off x="73914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4800600" y="1828800"/>
            <a:ext cx="2743200" cy="609600"/>
          </a:xfrm>
          <a:prstGeom prst="roundRect">
            <a:avLst/>
          </a:prstGeom>
          <a:solidFill>
            <a:srgbClr val="FF66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Borde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92" name="Rounded Rectangle 91"/>
          <p:cNvSpPr/>
          <p:nvPr/>
        </p:nvSpPr>
        <p:spPr bwMode="auto">
          <a:xfrm>
            <a:off x="228600" y="4495800"/>
            <a:ext cx="3124200" cy="609600"/>
          </a:xfrm>
          <a:prstGeom prst="roundRect">
            <a:avLst/>
          </a:prstGeom>
          <a:solidFill>
            <a:srgbClr val="008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An “end-to-end” route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2438400" y="1295400"/>
            <a:ext cx="3505200" cy="2590800"/>
            <a:chOff x="2438400" y="1295400"/>
            <a:chExt cx="3505200" cy="2590800"/>
          </a:xfrm>
        </p:grpSpPr>
        <p:cxnSp>
          <p:nvCxnSpPr>
            <p:cNvPr id="15" name="Straight Arrow Connector 14"/>
            <p:cNvCxnSpPr/>
            <p:nvPr/>
          </p:nvCxnSpPr>
          <p:spPr bwMode="auto">
            <a:xfrm>
              <a:off x="2438400" y="1295400"/>
              <a:ext cx="76200" cy="9144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962400" y="1295400"/>
              <a:ext cx="152400" cy="25908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4419600" y="1371600"/>
              <a:ext cx="1524000" cy="19812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97644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3" grpId="1" animBg="1"/>
      <p:bldP spid="125" grpId="0" animBg="1"/>
      <p:bldP spid="125" grpId="1" animBg="1"/>
      <p:bldP spid="68" grpId="0" animBg="1"/>
      <p:bldP spid="68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91" grpId="0" animBg="1"/>
      <p:bldP spid="124" grpId="0" animBg="1"/>
      <p:bldP spid="124" grpId="1" animBg="1"/>
      <p:bldP spid="9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Kinds of </a:t>
            </a:r>
            <a:r>
              <a:rPr lang="en-US" dirty="0" err="1" smtClean="0"/>
              <a:t>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915400" cy="4835525"/>
          </a:xfrm>
        </p:spPr>
        <p:txBody>
          <a:bodyPr/>
          <a:lstStyle/>
          <a:p>
            <a:r>
              <a:rPr lang="en-US" dirty="0" smtClean="0"/>
              <a:t>Stub: An AS that merely sends/receives packets on behalf of its users.</a:t>
            </a:r>
          </a:p>
          <a:p>
            <a:pPr lvl="1"/>
            <a:r>
              <a:rPr lang="en-US" dirty="0" smtClean="0"/>
              <a:t>Companies, Universities, etc.</a:t>
            </a:r>
          </a:p>
          <a:p>
            <a:endParaRPr lang="en-US" dirty="0"/>
          </a:p>
          <a:p>
            <a:r>
              <a:rPr lang="en-US" dirty="0" smtClean="0"/>
              <a:t>Transit: carries packets on behalf of other </a:t>
            </a:r>
            <a:r>
              <a:rPr lang="en-US" dirty="0" err="1" smtClean="0"/>
              <a:t>AS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ypically one of three “tiers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ier 1: global ISPs, don’t buy service from other ISP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ier 2: regional ISPs, typically buy service from tier 1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ier 3: local ISPs, buy service from tier 1 or 2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33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d on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’ve talked about so many routing algorithms</a:t>
            </a:r>
          </a:p>
          <a:p>
            <a:pPr lvl="1"/>
            <a:r>
              <a:rPr lang="en-US" dirty="0" smtClean="0"/>
              <a:t>Distance vector</a:t>
            </a:r>
          </a:p>
          <a:p>
            <a:pPr lvl="1"/>
            <a:r>
              <a:rPr lang="en-US" dirty="0" smtClean="0"/>
              <a:t>Link state</a:t>
            </a:r>
          </a:p>
          <a:p>
            <a:pPr lvl="1"/>
            <a:r>
              <a:rPr lang="en-US" dirty="0" smtClean="0"/>
              <a:t>Learning switches</a:t>
            </a:r>
          </a:p>
          <a:p>
            <a:pPr lvl="1"/>
            <a:r>
              <a:rPr lang="en-US" dirty="0" smtClean="0"/>
              <a:t>Spanning trees</a:t>
            </a:r>
          </a:p>
          <a:p>
            <a:pPr lvl="1"/>
            <a:r>
              <a:rPr lang="en-US" dirty="0" smtClean="0"/>
              <a:t>Path vector</a:t>
            </a:r>
          </a:p>
          <a:p>
            <a:pPr lvl="1"/>
            <a:r>
              <a:rPr lang="is-IS" dirty="0" smtClean="0"/>
              <a:t>…..</a:t>
            </a:r>
          </a:p>
          <a:p>
            <a:pPr lvl="1"/>
            <a:endParaRPr lang="is-IS" dirty="0"/>
          </a:p>
          <a:p>
            <a:r>
              <a:rPr lang="is-IS" b="1" i="1" dirty="0" smtClean="0"/>
              <a:t>How do they fit together?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27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hree levels in routing hierarchy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latin typeface="Arial" charset="0"/>
                <a:cs typeface="Arial" charset="0"/>
              </a:rPr>
              <a:t>L2</a:t>
            </a:r>
            <a:r>
              <a:rPr lang="en-US" dirty="0" smtClean="0">
                <a:latin typeface="Arial" charset="0"/>
                <a:cs typeface="Arial" charset="0"/>
              </a:rPr>
              <a:t>: Within single subnet: to reach </a:t>
            </a:r>
            <a:r>
              <a:rPr lang="en-US" dirty="0">
                <a:latin typeface="Arial" charset="0"/>
                <a:cs typeface="Arial" charset="0"/>
              </a:rPr>
              <a:t>individual host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arning switches; based on MAC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err="1">
                <a:latin typeface="Arial" charset="0"/>
                <a:cs typeface="Arial" charset="0"/>
              </a:rPr>
              <a:t>Intra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smtClean="0">
                <a:latin typeface="Arial" charset="0"/>
                <a:cs typeface="Arial" charset="0"/>
              </a:rPr>
              <a:t>networks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istance Vector, Link State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err="1">
                <a:latin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oday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ctur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latin typeface="Arial" charset="0"/>
                <a:cs typeface="Arial" charset="0"/>
              </a:rPr>
              <a:t>Need a protocol to route between domain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GP is curren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tandard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6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F06747-D43C-4447-98ED-C05F5C46D575}" type="slidenum">
              <a:rPr lang="en-US" sz="1400" b="0">
                <a:latin typeface="Times New Roman" charset="0"/>
              </a:rPr>
              <a:pPr eaLnBrk="1" hangingPunct="1"/>
              <a:t>1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52400" y="5410200"/>
            <a:ext cx="8839200" cy="914400"/>
          </a:xfrm>
          <a:prstGeom prst="wedgeRoundRectCallout">
            <a:avLst>
              <a:gd name="adj1" fmla="val -15332"/>
              <a:gd name="adj2" fmla="val -31764"/>
              <a:gd name="adj3" fmla="val 16667"/>
            </a:avLst>
          </a:prstGeom>
          <a:solidFill>
            <a:srgbClr val="FFCC99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 smtClean="0">
                <a:latin typeface="+mn-lt"/>
              </a:rPr>
              <a:t>Aside: using IP addresses for both </a:t>
            </a:r>
            <a:r>
              <a:rPr lang="en-US" sz="2800" dirty="0" err="1" smtClean="0">
                <a:latin typeface="+mn-lt"/>
              </a:rPr>
              <a:t>intradomain</a:t>
            </a:r>
            <a:endParaRPr lang="en-US" sz="2800" dirty="0" smtClean="0">
              <a:latin typeface="+mn-lt"/>
            </a:endParaRPr>
          </a:p>
          <a:p>
            <a:pPr algn="ctr"/>
            <a:r>
              <a:rPr lang="en-US" sz="2800" dirty="0" smtClean="0">
                <a:latin typeface="+mn-lt"/>
              </a:rPr>
              <a:t>and </a:t>
            </a:r>
            <a:r>
              <a:rPr lang="en-US" sz="2800" dirty="0" err="1" smtClean="0">
                <a:latin typeface="+mn-lt"/>
              </a:rPr>
              <a:t>interdomain</a:t>
            </a:r>
            <a:r>
              <a:rPr lang="en-US" sz="2800" dirty="0" smtClean="0">
                <a:latin typeface="+mn-lt"/>
              </a:rPr>
              <a:t> routing is Internet’s biggest mistake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897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7603" grpId="0" build="p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>
          <a:xfrm>
            <a:off x="-76200" y="122238"/>
            <a:ext cx="9220200" cy="8683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 Rise of a New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Routing Paradigm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1"/>
          </p:nvPr>
        </p:nvSpPr>
        <p:spPr>
          <a:xfrm>
            <a:off x="457200" y="1143000"/>
            <a:ext cx="85344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he idea of routing through networks was well-known before the Internet</a:t>
            </a:r>
          </a:p>
          <a:p>
            <a:pPr lvl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Dijkstra'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gorithm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6 (shortest path on graph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ellman-For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8 (distributed shortest path algorithm)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ll designed to find “least cost” path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The notion of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which could implement their own private policies was </a:t>
            </a:r>
            <a:r>
              <a:rPr lang="en-US" dirty="0" smtClean="0">
                <a:latin typeface="Arial" charset="0"/>
                <a:cs typeface="Arial" charset="0"/>
              </a:rPr>
              <a:t>new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was hastily designed in response to this </a:t>
            </a:r>
            <a:r>
              <a:rPr lang="en-US" dirty="0" smtClean="0">
                <a:latin typeface="Arial" charset="0"/>
                <a:cs typeface="Arial" charset="0"/>
              </a:rPr>
              <a:t>need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Developed </a:t>
            </a:r>
            <a:r>
              <a:rPr lang="en-US" dirty="0" smtClean="0">
                <a:latin typeface="Arial" charset="0"/>
                <a:cs typeface="Arial" charset="0"/>
              </a:rPr>
              <a:t>1989-1995</a:t>
            </a:r>
            <a:endParaRPr lang="en-US" dirty="0">
              <a:latin typeface="Arial" charset="0"/>
              <a:cs typeface="Arial" charset="0"/>
            </a:endParaRPr>
          </a:p>
          <a:p>
            <a:r>
              <a:rPr lang="en-US" b="1" i="1" dirty="0">
                <a:solidFill>
                  <a:srgbClr val="FF6600"/>
                </a:solidFill>
                <a:latin typeface="Arial" charset="0"/>
                <a:cs typeface="Arial" charset="0"/>
              </a:rPr>
              <a:t>It has mystified us ever since</a:t>
            </a:r>
            <a:r>
              <a:rPr lang="en-US" b="1" i="1" dirty="0" smtClean="0">
                <a:solidFill>
                  <a:srgbClr val="FF6600"/>
                </a:solidFill>
                <a:latin typeface="Arial" charset="0"/>
                <a:cs typeface="Arial" charset="0"/>
              </a:rPr>
              <a:t>…..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Initially ignored by research community, then subject of a flurry of papers exploring its many mysteries</a:t>
            </a:r>
            <a:r>
              <a:rPr lang="is-IS" dirty="0" smtClean="0">
                <a:latin typeface="Arial" charset="0"/>
                <a:cs typeface="Arial" charset="0"/>
              </a:rPr>
              <a:t>….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29700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7423C3-05E1-6C40-90E4-692AA2C5F41D}" type="slidenum">
              <a:rPr lang="en-US" sz="1400" b="0">
                <a:latin typeface="Times New Roman" charset="0"/>
              </a:rPr>
              <a:pPr eaLnBrk="1" hangingPunct="1"/>
              <a:t>14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75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8438"/>
            <a:ext cx="8229600" cy="14017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dministrative Preferences shape </a:t>
            </a:r>
            <a:r>
              <a:rPr lang="en-US" dirty="0" err="1">
                <a:latin typeface="Helvetica" charset="0"/>
                <a:ea typeface="ＭＳ Ｐゴシック" charset="0"/>
                <a:cs typeface="ＭＳ Ｐゴシック" charset="0"/>
              </a:rPr>
              <a:t>I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nterdomain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routing (IDR)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freedom to pick routes based </a:t>
            </a:r>
            <a:r>
              <a:rPr lang="en-US" sz="2400" dirty="0">
                <a:latin typeface="Arial" charset="0"/>
                <a:cs typeface="Arial" charset="0"/>
              </a:rPr>
              <a:t>on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olicy </a:t>
            </a:r>
          </a:p>
          <a:p>
            <a:pPr lvl="1"/>
            <a:r>
              <a:rPr lang="ja-JP" alt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y traffic ca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be carried over my competitor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s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 do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want to carry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hat AS’s 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raffic through my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expressible as Internet-wide 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least cost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!</a:t>
            </a:r>
          </a:p>
          <a:p>
            <a:pPr lvl="2"/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ll old routing paradigms useless</a:t>
            </a:r>
            <a:r>
              <a:rPr lang="is-I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…..</a:t>
            </a: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4"/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>
                <a:latin typeface="Arial" charset="0"/>
                <a:cs typeface="Arial" charset="0"/>
              </a:rPr>
              <a:t>ASes</a:t>
            </a:r>
            <a:r>
              <a:rPr lang="en-US" sz="2400" dirty="0">
                <a:latin typeface="Arial" charset="0"/>
                <a:cs typeface="Arial" charset="0"/>
              </a:rPr>
              <a:t> want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cs typeface="Arial" charset="0"/>
              </a:rPr>
              <a:t>autonom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</a:t>
            </a:r>
            <a:r>
              <a:rPr lang="en-US" b="1" i="1" dirty="0">
                <a:solidFill>
                  <a:srgbClr val="000090"/>
                </a:solidFill>
                <a:latin typeface="Arial" charset="0"/>
                <a:cs typeface="Arial" charset="0"/>
              </a:rPr>
              <a:t>internal routing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protocol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</a:t>
            </a:r>
            <a:r>
              <a:rPr lang="en-US" b="1" i="1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external policy</a:t>
            </a:r>
            <a:endParaRPr lang="en-US" b="1" i="1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4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rivac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D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on’t want to announce these choices to others</a:t>
            </a: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4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862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835525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is </a:t>
            </a:r>
            <a:r>
              <a:rPr lang="en-US" b="1" i="1" dirty="0" smtClean="0"/>
              <a:t>what</a:t>
            </a:r>
            <a:r>
              <a:rPr lang="en-US" dirty="0" smtClean="0"/>
              <a:t> IDR must suppor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privacy</a:t>
            </a:r>
            <a:r>
              <a:rPr lang="en-US" dirty="0" smtClean="0"/>
              <a:t> is </a:t>
            </a:r>
            <a:r>
              <a:rPr lang="en-US" b="1" i="1" dirty="0" smtClean="0"/>
              <a:t>how</a:t>
            </a:r>
            <a:r>
              <a:rPr lang="en-US" dirty="0" smtClean="0"/>
              <a:t> it must be supported</a:t>
            </a:r>
          </a:p>
          <a:p>
            <a:endParaRPr lang="en-US" dirty="0"/>
          </a:p>
          <a:p>
            <a:r>
              <a:rPr lang="en-US" dirty="0" smtClean="0"/>
              <a:t>BGP might seem like a very unnatural design</a:t>
            </a:r>
          </a:p>
          <a:p>
            <a:pPr lvl="1"/>
            <a:r>
              <a:rPr lang="en-US" dirty="0" smtClean="0"/>
              <a:t>But is the only reasonable solution to these require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9543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760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drives these policies?  Why not just use shortest paths?</a:t>
            </a:r>
          </a:p>
          <a:p>
            <a:endParaRPr lang="en-US" dirty="0"/>
          </a:p>
          <a:p>
            <a:r>
              <a:rPr lang="en-US" dirty="0" smtClean="0"/>
              <a:t>How do we support them, while providing autonomy and privac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036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91440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Topology and policy is shaped by the business relationships between </a:t>
            </a:r>
            <a:r>
              <a:rPr lang="en-US" sz="3600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676400"/>
            <a:ext cx="9067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connect</a:t>
            </a:r>
            <a:r>
              <a:rPr lang="en-US" dirty="0" smtClean="0">
                <a:latin typeface="Arial" charset="0"/>
                <a:cs typeface="Arial" charset="0"/>
              </a:rPr>
              <a:t> only if they have business relationship</a:t>
            </a:r>
          </a:p>
          <a:p>
            <a:pPr lvl="6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Two basic </a:t>
            </a:r>
            <a:r>
              <a:rPr lang="en-US" dirty="0">
                <a:latin typeface="Arial" charset="0"/>
                <a:cs typeface="Arial" charset="0"/>
              </a:rPr>
              <a:t>kinds of relationships between </a:t>
            </a:r>
            <a:r>
              <a:rPr lang="en-US" dirty="0" err="1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ustomer-provid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: A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B carries AS A’s traffic, for a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ee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B is A’s provider, A is B’s customer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eers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: A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and B carry each other’s traffic,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ree</a:t>
            </a:r>
          </a:p>
          <a:p>
            <a:pPr lvl="6">
              <a:lnSpc>
                <a:spcPct val="90000"/>
              </a:lnSpc>
            </a:pP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 Money flow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ustomer pays provid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Peers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other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xchange roughly equal traffic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80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500" y="0"/>
            <a:ext cx="4166235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27894" y="2967335"/>
            <a:ext cx="84882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sssshhhhhhhhhhhhhhh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56677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0292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Business Relationships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533400" y="1620838"/>
          <a:ext cx="2465388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3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20838"/>
                        <a:ext cx="2465388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402013" y="1636713"/>
          <a:ext cx="24653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4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636713"/>
                        <a:ext cx="246538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6221413" y="1581150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5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1581150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9286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6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39004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7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67960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8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28956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Connector 12"/>
          <p:cNvCxnSpPr>
            <a:cxnSpLocks noChangeShapeType="1"/>
          </p:cNvCxnSpPr>
          <p:nvPr/>
        </p:nvCxnSpPr>
        <p:spPr bwMode="auto">
          <a:xfrm>
            <a:off x="57150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1409701" y="3314700"/>
            <a:ext cx="838200" cy="31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43045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 rot="5400000">
            <a:off x="71239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54816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59372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2530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1768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4800600"/>
            <a:ext cx="3602038" cy="461963"/>
          </a:xfrm>
          <a:prstGeom prst="rect">
            <a:avLst/>
          </a:prstGeom>
          <a:solidFill>
            <a:srgbClr val="FFFF99"/>
          </a:solidFill>
          <a:ln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0292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4800600"/>
            <a:ext cx="3219450" cy="461963"/>
          </a:xfrm>
          <a:prstGeom prst="rect">
            <a:avLst/>
          </a:prstGeom>
          <a:solidFill>
            <a:srgbClr val="FFFF99"/>
          </a:solidFill>
          <a:ln>
            <a:solidFill>
              <a:srgbClr val="80808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</p:spTree>
    <p:extLst>
      <p:ext uri="{BB962C8B-B14F-4D97-AF65-F5344CB8AC3E}">
        <p14:creationId xmlns:p14="http://schemas.microsoft.com/office/powerpoint/2010/main" val="126606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6388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991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 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y peer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/>
          </p:nvPr>
        </p:nvGraphicFramePr>
        <p:xfrm>
          <a:off x="2438400" y="2473791"/>
          <a:ext cx="1912404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7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73791"/>
                        <a:ext cx="1912404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>
            <p:extLst/>
          </p:nvPr>
        </p:nvGraphicFramePr>
        <p:xfrm>
          <a:off x="4663586" y="2487947"/>
          <a:ext cx="1912403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8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586" y="2487947"/>
                        <a:ext cx="1912403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>
            <p:extLst/>
          </p:nvPr>
        </p:nvGraphicFramePr>
        <p:xfrm>
          <a:off x="3886200" y="1219200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9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19200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>
            <p:extLst/>
          </p:nvPr>
        </p:nvGraphicFramePr>
        <p:xfrm>
          <a:off x="2745025" y="4222062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0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025" y="4222062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>
            <p:extLst/>
          </p:nvPr>
        </p:nvGraphicFramePr>
        <p:xfrm>
          <a:off x="5050253" y="4308415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1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253" y="4308415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4270761" y="3122784"/>
            <a:ext cx="531976" cy="141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3069524" y="3984425"/>
            <a:ext cx="747439" cy="24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5315028" y="3983625"/>
            <a:ext cx="747439" cy="1231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>
            <a:off x="5259032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60150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64706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7864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7102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5334000"/>
            <a:ext cx="3602038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6388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5334000"/>
            <a:ext cx="3219450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  <p:cxnSp>
        <p:nvCxnSpPr>
          <p:cNvPr id="29" name="Straight Connector 16"/>
          <p:cNvCxnSpPr>
            <a:cxnSpLocks noChangeShapeType="1"/>
          </p:cNvCxnSpPr>
          <p:nvPr/>
        </p:nvCxnSpPr>
        <p:spPr bwMode="auto">
          <a:xfrm flipH="1">
            <a:off x="3962400" y="21336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4648200" y="1600200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33" name="TextBox 32"/>
          <p:cNvSpPr txBox="1"/>
          <p:nvPr/>
        </p:nvSpPr>
        <p:spPr>
          <a:xfrm>
            <a:off x="3288238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5486400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35" name="TextBox 34"/>
          <p:cNvSpPr txBox="1"/>
          <p:nvPr/>
        </p:nvSpPr>
        <p:spPr>
          <a:xfrm>
            <a:off x="3200400" y="43434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5574238" y="4415135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5" name="Freeform 4"/>
          <p:cNvSpPr/>
          <p:nvPr/>
        </p:nvSpPr>
        <p:spPr>
          <a:xfrm>
            <a:off x="3580867" y="2057400"/>
            <a:ext cx="1909124" cy="2670430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858000" y="1905000"/>
            <a:ext cx="1828800" cy="8382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E.g., D and E 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talk a lot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6781800" y="2971800"/>
            <a:ext cx="2209800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Peering saves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 B </a:t>
            </a:r>
            <a:r>
              <a:rPr lang="en-US" i="1" u="sng" dirty="0" smtClean="0">
                <a:latin typeface="+mn-lt"/>
              </a:rPr>
              <a:t>and</a:t>
            </a:r>
            <a:r>
              <a:rPr lang="en-US" dirty="0" smtClean="0">
                <a:latin typeface="+mn-lt"/>
              </a:rPr>
              <a:t> C money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40" name="Freeform 39"/>
          <p:cNvSpPr/>
          <p:nvPr/>
        </p:nvSpPr>
        <p:spPr>
          <a:xfrm rot="21205779">
            <a:off x="3600855" y="3270337"/>
            <a:ext cx="1524533" cy="1447796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6565026" y="3962400"/>
            <a:ext cx="2449205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Why don’t </a:t>
            </a:r>
            <a:r>
              <a:rPr lang="en-US" smtClean="0">
                <a:latin typeface="+mn-lt"/>
              </a:rPr>
              <a:t>D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and E peer directly?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617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39" grpId="0" animBg="1"/>
      <p:bldP spid="40" grpId="0" animBg="1"/>
      <p:bldP spid="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Principles </a:t>
            </a:r>
            <a:r>
              <a:rPr lang="en-US" dirty="0" smtClean="0"/>
              <a:t>For Typical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915400" cy="4835525"/>
          </a:xfrm>
        </p:spPr>
        <p:txBody>
          <a:bodyPr/>
          <a:lstStyle/>
          <a:p>
            <a:r>
              <a:rPr lang="en-US" b="1" dirty="0" smtClean="0"/>
              <a:t>#1: Don’t carry traffic if you are not being paid!</a:t>
            </a:r>
          </a:p>
          <a:p>
            <a:pPr lvl="3"/>
            <a:endParaRPr lang="en-US" dirty="0"/>
          </a:p>
          <a:p>
            <a:r>
              <a:rPr lang="en-US" dirty="0" smtClean="0"/>
              <a:t>That means traffic either comes from customer</a:t>
            </a:r>
          </a:p>
          <a:p>
            <a:pPr lvl="1"/>
            <a:r>
              <a:rPr lang="en-US" dirty="0" smtClean="0"/>
              <a:t>Or is going to a customer</a:t>
            </a:r>
          </a:p>
          <a:p>
            <a:pPr lvl="1"/>
            <a:endParaRPr lang="en-US" dirty="0"/>
          </a:p>
          <a:p>
            <a:r>
              <a:rPr lang="en-US" b="1" dirty="0" smtClean="0"/>
              <a:t>#2: </a:t>
            </a:r>
            <a:r>
              <a:rPr lang="en-US" b="1" dirty="0"/>
              <a:t>S</a:t>
            </a:r>
            <a:r>
              <a:rPr lang="en-US" b="1" dirty="0" smtClean="0"/>
              <a:t>ave/make </a:t>
            </a:r>
            <a:r>
              <a:rPr lang="en-US" b="1" dirty="0" smtClean="0"/>
              <a:t>money when sending traffic</a:t>
            </a:r>
          </a:p>
          <a:p>
            <a:pPr lvl="3"/>
            <a:endParaRPr lang="en-US" dirty="0"/>
          </a:p>
          <a:p>
            <a:r>
              <a:rPr lang="en-US" dirty="0" smtClean="0"/>
              <a:t>This means d</a:t>
            </a:r>
            <a:r>
              <a:rPr lang="en-US" dirty="0" smtClean="0"/>
              <a:t>on’t send to provider if you have choice</a:t>
            </a:r>
          </a:p>
          <a:p>
            <a:endParaRPr lang="en-US" dirty="0"/>
          </a:p>
          <a:p>
            <a:pPr algn="ctr"/>
            <a:r>
              <a:rPr lang="en-US" i="1" dirty="0" smtClean="0">
                <a:solidFill>
                  <a:srgbClr val="FF0000"/>
                </a:solidFill>
              </a:rPr>
              <a:t>Remember </a:t>
            </a:r>
            <a:r>
              <a:rPr lang="en-US" i="1" dirty="0" smtClean="0">
                <a:solidFill>
                  <a:srgbClr val="FF0000"/>
                </a:solidFill>
              </a:rPr>
              <a:t>these, and everything makes sense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481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381000" y="5638800"/>
            <a:ext cx="8763000" cy="1066800"/>
          </a:xfrm>
        </p:spPr>
        <p:txBody>
          <a:bodyPr/>
          <a:lstStyle/>
          <a:p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provide </a:t>
            </a:r>
            <a:r>
              <a:rPr lang="en-US" dirty="0" smtClean="0">
                <a:latin typeface="Arial" charset="0"/>
                <a:cs typeface="Arial" charset="0"/>
              </a:rPr>
              <a:t>“transit” </a:t>
            </a:r>
            <a:r>
              <a:rPr lang="en-US" dirty="0">
                <a:latin typeface="Arial" charset="0"/>
                <a:cs typeface="Arial" charset="0"/>
              </a:rPr>
              <a:t>between their customers</a:t>
            </a:r>
          </a:p>
          <a:p>
            <a:r>
              <a:rPr lang="en-US" dirty="0">
                <a:latin typeface="Arial" charset="0"/>
                <a:cs typeface="Arial" charset="0"/>
              </a:rPr>
              <a:t>Peers do </a:t>
            </a:r>
            <a:r>
              <a:rPr lang="en-US" b="1" dirty="0">
                <a:latin typeface="Arial" charset="0"/>
                <a:cs typeface="Arial" charset="0"/>
              </a:rPr>
              <a:t>not</a:t>
            </a:r>
            <a:r>
              <a:rPr lang="en-US" dirty="0">
                <a:latin typeface="Arial" charset="0"/>
                <a:cs typeface="Arial" charset="0"/>
              </a:rPr>
              <a:t> provide </a:t>
            </a:r>
            <a:r>
              <a:rPr lang="en-US" dirty="0" smtClean="0">
                <a:latin typeface="Arial" charset="0"/>
                <a:cs typeface="Arial" charset="0"/>
              </a:rPr>
              <a:t>transit between other peers</a:t>
            </a:r>
            <a:endParaRPr lang="en-US" dirty="0">
              <a:latin typeface="Arial" charset="0"/>
              <a:cs typeface="Arial" charset="0"/>
            </a:endParaRP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033963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029200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2620124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1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20124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3438718" y="2631853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2631853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5994623" y="2590800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2590800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/>
          </p:nvPr>
        </p:nvGraphicFramePr>
        <p:xfrm>
          <a:off x="1196545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4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/>
          </p:nvPr>
        </p:nvGraphicFramePr>
        <p:xfrm>
          <a:off x="3890607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5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651559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6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3871373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2830078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3137385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3111581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2883079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/>
          </p:nvPr>
        </p:nvGraphicFramePr>
        <p:xfrm>
          <a:off x="2438400" y="1324076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7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24076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22098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15240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97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44" grpId="0"/>
      <p:bldP spid="45" grpId="0"/>
      <p:bldP spid="46096" grpId="0" animBg="1"/>
      <p:bldP spid="46097" grpId="0" animBg="1"/>
      <p:bldP spid="4609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76200" y="4849645"/>
            <a:ext cx="9067800" cy="2008356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Routes are “valley free” (we return to this later)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F does not carry traffic for which: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I</a:t>
            </a:r>
            <a:r>
              <a:rPr lang="en-US" dirty="0" smtClean="0">
                <a:latin typeface="Arial" charset="0"/>
                <a:cs typeface="Arial" charset="0"/>
              </a:rPr>
              <a:t>t has to pay both A and C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And does not satisfy any of its own customers</a:t>
            </a:r>
            <a:endParaRPr 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1609918" y="2657294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5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918" y="2657294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4165823" y="2616241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6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823" y="2616241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381000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7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flipH="1">
            <a:off x="4876800" y="3587427"/>
            <a:ext cx="487824" cy="705214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410200" y="2743200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4267200" y="4216441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16"/>
          <p:cNvCxnSpPr>
            <a:cxnSpLocks noChangeShapeType="1"/>
          </p:cNvCxnSpPr>
          <p:nvPr/>
        </p:nvCxnSpPr>
        <p:spPr bwMode="auto">
          <a:xfrm>
            <a:off x="3200400" y="3378241"/>
            <a:ext cx="1066800" cy="914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Freeform 8"/>
          <p:cNvSpPr/>
          <p:nvPr/>
        </p:nvSpPr>
        <p:spPr>
          <a:xfrm>
            <a:off x="3210433" y="3122485"/>
            <a:ext cx="2204967" cy="1220915"/>
          </a:xfrm>
          <a:custGeom>
            <a:avLst/>
            <a:gdLst>
              <a:gd name="connsiteX0" fmla="*/ 0 w 2204967"/>
              <a:gd name="connsiteY0" fmla="*/ 0 h 1287804"/>
              <a:gd name="connsiteX1" fmla="*/ 1358260 w 2204967"/>
              <a:gd name="connsiteY1" fmla="*/ 1287804 h 1287804"/>
              <a:gd name="connsiteX2" fmla="*/ 1358260 w 2204967"/>
              <a:gd name="connsiteY2" fmla="*/ 1287804 h 1287804"/>
              <a:gd name="connsiteX3" fmla="*/ 2204967 w 2204967"/>
              <a:gd name="connsiteY3" fmla="*/ 17641 h 1287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04967" h="1287804">
                <a:moveTo>
                  <a:pt x="0" y="0"/>
                </a:moveTo>
                <a:lnTo>
                  <a:pt x="1358260" y="1287804"/>
                </a:lnTo>
                <a:lnTo>
                  <a:pt x="1358260" y="1287804"/>
                </a:lnTo>
                <a:lnTo>
                  <a:pt x="2204967" y="17641"/>
                </a:ln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459592" y="2935497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cxnSp>
        <p:nvCxnSpPr>
          <p:cNvPr id="40" name="Straight Connector 11"/>
          <p:cNvCxnSpPr>
            <a:cxnSpLocks noChangeShapeType="1"/>
          </p:cNvCxnSpPr>
          <p:nvPr/>
        </p:nvCxnSpPr>
        <p:spPr bwMode="auto">
          <a:xfrm>
            <a:off x="3581400" y="3124200"/>
            <a:ext cx="11430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" name="Multiply 10"/>
          <p:cNvSpPr/>
          <p:nvPr/>
        </p:nvSpPr>
        <p:spPr bwMode="auto">
          <a:xfrm>
            <a:off x="3733800" y="3581400"/>
            <a:ext cx="609600" cy="53340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373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9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er 1 and Typical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ier 1 providers peer with each other</a:t>
            </a:r>
          </a:p>
          <a:p>
            <a:pPr lvl="1"/>
            <a:r>
              <a:rPr lang="en-US" dirty="0" smtClean="0"/>
              <a:t>(mostly true)</a:t>
            </a:r>
          </a:p>
          <a:p>
            <a:pPr lvl="1"/>
            <a:endParaRPr lang="en-US" dirty="0"/>
          </a:p>
          <a:p>
            <a:r>
              <a:rPr lang="en-US" dirty="0" smtClean="0"/>
              <a:t>They form a fully-connected core of the Internet</a:t>
            </a:r>
          </a:p>
          <a:p>
            <a:pPr lvl="1"/>
            <a:endParaRPr lang="en-US" dirty="0"/>
          </a:p>
          <a:p>
            <a:r>
              <a:rPr lang="en-US" dirty="0" smtClean="0"/>
              <a:t>Policy-based routing only works because:</a:t>
            </a:r>
          </a:p>
          <a:p>
            <a:pPr lvl="1"/>
            <a:r>
              <a:rPr lang="en-US" dirty="0" smtClean="0"/>
              <a:t>Policies follow basic money rule (discussed more later)</a:t>
            </a:r>
          </a:p>
          <a:p>
            <a:pPr lvl="1"/>
            <a:r>
              <a:rPr lang="en-US" dirty="0" smtClean="0"/>
              <a:t>Tier 1 a full mesh</a:t>
            </a:r>
          </a:p>
          <a:p>
            <a:pPr lvl="2"/>
            <a:endParaRPr lang="en-US" dirty="0"/>
          </a:p>
          <a:p>
            <a:r>
              <a:rPr lang="en-US" dirty="0" smtClean="0"/>
              <a:t>Otherwise, policy-based routing could have </a:t>
            </a:r>
            <a:r>
              <a:rPr lang="en-US" i="1" dirty="0" smtClean="0"/>
              <a:t>connectivity</a:t>
            </a:r>
            <a:r>
              <a:rPr lang="en-US" dirty="0" smtClean="0"/>
              <a:t> and </a:t>
            </a:r>
            <a:r>
              <a:rPr lang="en-US" i="1" dirty="0" smtClean="0"/>
              <a:t>convergence</a:t>
            </a:r>
            <a:r>
              <a:rPr lang="en-US" dirty="0" smtClean="0"/>
              <a:t> problems</a:t>
            </a:r>
          </a:p>
          <a:p>
            <a:pPr lvl="1"/>
            <a:r>
              <a:rPr lang="en-US" dirty="0" smtClean="0"/>
              <a:t>to be discussed</a:t>
            </a:r>
            <a:r>
              <a:rPr lang="is-IS" dirty="0" smtClean="0"/>
              <a:t>…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40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8138"/>
            <a:ext cx="8382000" cy="4411662"/>
          </a:xfrm>
        </p:spPr>
        <p:txBody>
          <a:bodyPr/>
          <a:lstStyle/>
          <a:p>
            <a:r>
              <a:rPr lang="en-US" dirty="0" smtClean="0"/>
              <a:t>AS topology reflects </a:t>
            </a:r>
            <a:r>
              <a:rPr lang="en-US" dirty="0"/>
              <a:t>b</a:t>
            </a:r>
            <a:r>
              <a:rPr lang="en-US" dirty="0" smtClean="0"/>
              <a:t>usiness relationships between </a:t>
            </a:r>
            <a:r>
              <a:rPr lang="en-US" dirty="0" err="1" smtClean="0"/>
              <a:t>ASes</a:t>
            </a:r>
            <a:endParaRPr lang="en-US" dirty="0"/>
          </a:p>
          <a:p>
            <a:pPr lvl="3"/>
            <a:endParaRPr lang="en-US" dirty="0"/>
          </a:p>
          <a:p>
            <a:r>
              <a:rPr lang="en-US" dirty="0" smtClean="0"/>
              <a:t>Business relationships between </a:t>
            </a:r>
            <a:r>
              <a:rPr lang="en-US" dirty="0" err="1" smtClean="0"/>
              <a:t>ASes</a:t>
            </a:r>
            <a:r>
              <a:rPr lang="en-US" dirty="0" smtClean="0"/>
              <a:t> impact which routes are acceptable</a:t>
            </a:r>
          </a:p>
          <a:p>
            <a:pPr lvl="8"/>
            <a:endParaRPr lang="en-US" dirty="0"/>
          </a:p>
          <a:p>
            <a:r>
              <a:rPr lang="en-US" dirty="0" smtClean="0"/>
              <a:t>IDR design must support these </a:t>
            </a:r>
            <a:r>
              <a:rPr lang="en-US" b="1" i="1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choices</a:t>
            </a:r>
          </a:p>
          <a:p>
            <a:pPr lvl="1"/>
            <a:r>
              <a:rPr lang="en-US" dirty="0" smtClean="0"/>
              <a:t>Allowing domains </a:t>
            </a:r>
            <a:r>
              <a:rPr lang="en-US" b="1" i="1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b="1" i="1" dirty="0" smtClean="0">
                <a:solidFill>
                  <a:srgbClr val="C00000"/>
                </a:solidFill>
              </a:rPr>
              <a:t>privacy</a:t>
            </a:r>
          </a:p>
          <a:p>
            <a:pPr lvl="6"/>
            <a:endParaRPr lang="en-US" b="1" i="1" dirty="0">
              <a:solidFill>
                <a:srgbClr val="C00000"/>
              </a:solidFill>
            </a:endParaRPr>
          </a:p>
          <a:p>
            <a:r>
              <a:rPr lang="en-US" dirty="0" smtClean="0"/>
              <a:t>Border Gateway Protocol (BGP) is current desig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6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32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 Ide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78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: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Destinations are IP prefixes (12.0.0.0/8)</a:t>
            </a:r>
          </a:p>
          <a:p>
            <a:pPr lvl="1"/>
            <a:r>
              <a:rPr lang="en-US" dirty="0" smtClean="0"/>
              <a:t>Prefix residing in some domai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des are Autonomous Systems (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rnals of each AS are hidden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ink represent presence of both physical/virtual link and business relationship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BGP is </a:t>
            </a:r>
            <a:r>
              <a:rPr lang="en-US" dirty="0"/>
              <a:t>i</a:t>
            </a:r>
            <a:r>
              <a:rPr lang="en-US" dirty="0" smtClean="0"/>
              <a:t>mplemented by AS border router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26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ll out survey!  Due tomorrow</a:t>
            </a:r>
            <a:r>
              <a:rPr lang="is-IS" dirty="0" smtClean="0"/>
              <a:t>….</a:t>
            </a:r>
            <a:endParaRPr lang="en-US" dirty="0" smtClean="0"/>
          </a:p>
          <a:p>
            <a:pPr lvl="4"/>
            <a:endParaRPr lang="en-US" dirty="0"/>
          </a:p>
          <a:p>
            <a:r>
              <a:rPr lang="en-US" dirty="0" smtClean="0"/>
              <a:t>171 people have registered their participation</a:t>
            </a:r>
          </a:p>
          <a:p>
            <a:pPr lvl="1"/>
            <a:r>
              <a:rPr lang="en-US" i="1" dirty="0" smtClean="0"/>
              <a:t>Come see me during office hours, or ask a question</a:t>
            </a:r>
          </a:p>
          <a:p>
            <a:pPr lvl="1"/>
            <a:r>
              <a:rPr lang="en-US" i="1" dirty="0" smtClean="0"/>
              <a:t>You only have a few weeks left!</a:t>
            </a:r>
          </a:p>
          <a:p>
            <a:pPr lvl="4"/>
            <a:endParaRPr lang="en-US" i="1" dirty="0"/>
          </a:p>
          <a:p>
            <a:r>
              <a:rPr lang="en-US" dirty="0" smtClean="0"/>
              <a:t>Plan for rest of semester</a:t>
            </a:r>
            <a:r>
              <a:rPr lang="en-US" dirty="0" smtClean="0"/>
              <a:t>: 7 more lectures</a:t>
            </a:r>
            <a:endParaRPr lang="en-US" dirty="0" smtClean="0"/>
          </a:p>
          <a:p>
            <a:pPr lvl="1"/>
            <a:r>
              <a:rPr lang="en-US" dirty="0" err="1" smtClean="0"/>
              <a:t>Interdomain</a:t>
            </a:r>
            <a:r>
              <a:rPr lang="en-US" dirty="0" smtClean="0"/>
              <a:t> routing </a:t>
            </a:r>
            <a:r>
              <a:rPr lang="en-US" dirty="0" smtClean="0"/>
              <a:t>(this and next lecture)</a:t>
            </a:r>
            <a:endParaRPr lang="en-US" dirty="0" smtClean="0"/>
          </a:p>
          <a:p>
            <a:pPr lvl="1"/>
            <a:r>
              <a:rPr lang="en-US" dirty="0" smtClean="0"/>
              <a:t>Routing research and multicast</a:t>
            </a:r>
          </a:p>
          <a:p>
            <a:pPr lvl="1"/>
            <a:r>
              <a:rPr lang="en-US" dirty="0" smtClean="0"/>
              <a:t>Datacenters (Kay)</a:t>
            </a:r>
          </a:p>
          <a:p>
            <a:pPr lvl="1"/>
            <a:r>
              <a:rPr lang="en-US" dirty="0" smtClean="0"/>
              <a:t>SDN, NFV, security, and other topics (two lectures)</a:t>
            </a:r>
          </a:p>
          <a:p>
            <a:pPr lvl="1"/>
            <a:r>
              <a:rPr lang="en-US" dirty="0" smtClean="0"/>
              <a:t>Rethinking </a:t>
            </a:r>
            <a:r>
              <a:rPr lang="en-US" dirty="0" smtClean="0"/>
              <a:t>Internet</a:t>
            </a:r>
          </a:p>
          <a:p>
            <a:pPr lvl="1"/>
            <a:r>
              <a:rPr lang="en-US" dirty="0" smtClean="0"/>
              <a:t>Final l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7472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82562"/>
            <a:ext cx="8229600" cy="1173162"/>
          </a:xfrm>
        </p:spPr>
        <p:txBody>
          <a:bodyPr/>
          <a:lstStyle/>
          <a:p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BGP: Basic Idea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53000" y="2895600"/>
            <a:ext cx="4267200" cy="1295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Each AS </a:t>
            </a:r>
            <a:r>
              <a:rPr lang="en-US" sz="2400" dirty="0" smtClean="0">
                <a:solidFill>
                  <a:srgbClr val="0000FF"/>
                </a:solidFill>
              </a:rPr>
              <a:t>selects</a:t>
            </a:r>
            <a:r>
              <a:rPr lang="en-US" sz="2400" dirty="0" smtClean="0"/>
              <a:t> the </a:t>
            </a:r>
            <a:br>
              <a:rPr lang="en-US" sz="2400" dirty="0" smtClean="0"/>
            </a:br>
            <a:r>
              <a:rPr lang="en-US" sz="2400" dirty="0" smtClean="0"/>
              <a:t>“best” route it hears advertised for a prefix</a:t>
            </a:r>
            <a:endParaRPr lang="en-US" sz="2400" dirty="0"/>
          </a:p>
        </p:txBody>
      </p:sp>
      <p:sp>
        <p:nvSpPr>
          <p:cNvPr id="78" name="Curved Left Arrow 77"/>
          <p:cNvSpPr/>
          <p:nvPr/>
        </p:nvSpPr>
        <p:spPr bwMode="auto">
          <a:xfrm rot="16200000">
            <a:off x="4324350" y="1162050"/>
            <a:ext cx="609600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Content Placeholder 1"/>
          <p:cNvSpPr txBox="1">
            <a:spLocks/>
          </p:cNvSpPr>
          <p:nvPr/>
        </p:nvSpPr>
        <p:spPr bwMode="auto">
          <a:xfrm>
            <a:off x="228600" y="28956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 algn="ctr">
              <a:buFont typeface="Wingdings" charset="0"/>
              <a:buNone/>
            </a:pPr>
            <a:r>
              <a:rPr lang="en-US" sz="2400" b="0" dirty="0" smtClean="0"/>
              <a:t>An AS advertises </a:t>
            </a:r>
            <a:br>
              <a:rPr lang="en-US" sz="2400" b="0" dirty="0" smtClean="0"/>
            </a:br>
            <a:r>
              <a:rPr lang="en-US" sz="2400" b="0" dirty="0" smtClean="0"/>
              <a:t>(“</a:t>
            </a:r>
            <a:r>
              <a:rPr lang="en-US" sz="2400" b="0" dirty="0" smtClean="0">
                <a:solidFill>
                  <a:srgbClr val="0000FF"/>
                </a:solidFill>
              </a:rPr>
              <a:t>exports</a:t>
            </a:r>
            <a:r>
              <a:rPr lang="en-US" sz="2400" b="0" dirty="0" smtClean="0"/>
              <a:t>”) its best routes </a:t>
            </a:r>
            <a:br>
              <a:rPr lang="en-US" sz="2400" b="0" dirty="0" smtClean="0"/>
            </a:br>
            <a:r>
              <a:rPr lang="en-US" sz="2400" b="0" dirty="0" smtClean="0"/>
              <a:t>to one or more IP prefixes</a:t>
            </a:r>
          </a:p>
        </p:txBody>
      </p:sp>
      <p:sp>
        <p:nvSpPr>
          <p:cNvPr id="80" name="Curved Left Arrow 79"/>
          <p:cNvSpPr/>
          <p:nvPr/>
        </p:nvSpPr>
        <p:spPr bwMode="auto">
          <a:xfrm rot="5400000">
            <a:off x="4348550" y="2838450"/>
            <a:ext cx="609599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86247" y="5334000"/>
            <a:ext cx="61863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You’ve heard this story before!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46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8" grpId="0" animBg="1"/>
      <p:bldP spid="79" grpId="0"/>
      <p:bldP spid="80" grpId="0" animBg="1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/>
          <a:lstStyle/>
          <a:p>
            <a:r>
              <a:rPr lang="en-US" dirty="0" smtClean="0"/>
              <a:t>BGP inspired by Dista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Per-destination route advertisements </a:t>
            </a:r>
          </a:p>
          <a:p>
            <a:endParaRPr lang="en-US" dirty="0" smtClean="0"/>
          </a:p>
          <a:p>
            <a:r>
              <a:rPr lang="en-US" dirty="0" smtClean="0"/>
              <a:t>No global sharing of network topology information</a:t>
            </a:r>
          </a:p>
          <a:p>
            <a:pPr lvl="1"/>
            <a:r>
              <a:rPr lang="en-US" b="1" i="1" dirty="0" smtClean="0"/>
              <a:t>Why not use link-state approach?</a:t>
            </a:r>
          </a:p>
          <a:p>
            <a:endParaRPr lang="en-US" dirty="0"/>
          </a:p>
          <a:p>
            <a:r>
              <a:rPr lang="en-US" dirty="0" smtClean="0"/>
              <a:t>Iterative and distributed convergence on path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With four crucial differences!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7575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our Differences from Classic D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required to pick “shortest path”</a:t>
            </a:r>
          </a:p>
          <a:p>
            <a:pPr lvl="1"/>
            <a:r>
              <a:rPr lang="en-US" dirty="0" smtClean="0"/>
              <a:t>Can make choices consistent with policy</a:t>
            </a:r>
          </a:p>
          <a:p>
            <a:pPr lvl="1"/>
            <a:r>
              <a:rPr lang="en-US" dirty="0" smtClean="0"/>
              <a:t>And these choices are autonomous and private</a:t>
            </a:r>
          </a:p>
          <a:p>
            <a:pPr lvl="6"/>
            <a:endParaRPr lang="en-US" dirty="0"/>
          </a:p>
          <a:p>
            <a:r>
              <a:rPr lang="en-US" dirty="0" smtClean="0"/>
              <a:t>But then must find another way to avoid loops</a:t>
            </a:r>
          </a:p>
          <a:p>
            <a:pPr lvl="1"/>
            <a:r>
              <a:rPr lang="en-US" dirty="0" smtClean="0"/>
              <a:t>Use Path Vector (</a:t>
            </a:r>
            <a:r>
              <a:rPr lang="en-US" smtClean="0"/>
              <a:t>already discussed)</a:t>
            </a:r>
            <a:endParaRPr lang="en-US" dirty="0" smtClean="0"/>
          </a:p>
          <a:p>
            <a:pPr lvl="6"/>
            <a:endParaRPr lang="en-US" dirty="0"/>
          </a:p>
          <a:p>
            <a:r>
              <a:rPr lang="en-US" dirty="0" smtClean="0"/>
              <a:t>Selective route advertisements</a:t>
            </a:r>
          </a:p>
          <a:p>
            <a:pPr lvl="1"/>
            <a:r>
              <a:rPr lang="en-US" dirty="0" smtClean="0"/>
              <a:t>Another aspect of policy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one autonomously and privately</a:t>
            </a:r>
          </a:p>
          <a:p>
            <a:pPr lvl="6"/>
            <a:endParaRPr lang="en-US" dirty="0"/>
          </a:p>
          <a:p>
            <a:r>
              <a:rPr lang="en-US" dirty="0" smtClean="0"/>
              <a:t>Route aggregation (already discussed</a:t>
            </a:r>
            <a:r>
              <a:rPr lang="is-IS" dirty="0" smtClean="0"/>
              <a:t>...)</a:t>
            </a:r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623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1)</a:t>
            </a:r>
            <a:r>
              <a:rPr lang="en-US" dirty="0" smtClean="0">
                <a:solidFill>
                  <a:srgbClr val="0000FF"/>
                </a:solidFill>
              </a:rPr>
              <a:t> not picking shortest path routes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19262"/>
            <a:ext cx="8686800" cy="513873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GP selects the best route based on policy, not shortest distance (least cost)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 we avoid loops?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773612" y="3505200"/>
            <a:ext cx="3379788" cy="2189163"/>
            <a:chOff x="1728" y="2484"/>
            <a:chExt cx="2410" cy="1732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15" name="Object 7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59" name="Photo Editor Photo" r:id="rId3" imgW="1905266" imgH="1390844" progId="MSPhotoEd.3">
                      <p:embed/>
                    </p:oleObj>
                  </mc:Choice>
                  <mc:Fallback>
                    <p:oleObj name="Photo Editor Photo" r:id="rId3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60" name="Photo Editor Photo" r:id="rId5" imgW="1905266" imgH="1390844" progId="MSPhotoEd.3">
                      <p:embed/>
                    </p:oleObj>
                  </mc:Choice>
                  <mc:Fallback>
                    <p:oleObj name="Photo Editor Photo" r:id="rId5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dirty="0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11" name="Object 5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761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Freeform 30"/>
          <p:cNvSpPr>
            <a:spLocks/>
          </p:cNvSpPr>
          <p:nvPr/>
        </p:nvSpPr>
        <p:spPr bwMode="auto">
          <a:xfrm>
            <a:off x="5940425" y="4005263"/>
            <a:ext cx="1044575" cy="692150"/>
          </a:xfrm>
          <a:custGeom>
            <a:avLst/>
            <a:gdLst>
              <a:gd name="T0" fmla="*/ 0 w 658"/>
              <a:gd name="T1" fmla="*/ 0 h 436"/>
              <a:gd name="T2" fmla="*/ 2147483647 w 658"/>
              <a:gd name="T3" fmla="*/ 2147483647 h 436"/>
              <a:gd name="T4" fmla="*/ 2147483647 w 658"/>
              <a:gd name="T5" fmla="*/ 2147483647 h 436"/>
              <a:gd name="T6" fmla="*/ 0 60000 65536"/>
              <a:gd name="T7" fmla="*/ 0 60000 65536"/>
              <a:gd name="T8" fmla="*/ 0 60000 65536"/>
              <a:gd name="T9" fmla="*/ 0 w 658"/>
              <a:gd name="T10" fmla="*/ 0 h 436"/>
              <a:gd name="T11" fmla="*/ 658 w 658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436">
                <a:moveTo>
                  <a:pt x="0" y="0"/>
                </a:moveTo>
                <a:cubicBezTo>
                  <a:pt x="252" y="0"/>
                  <a:pt x="504" y="0"/>
                  <a:pt x="581" y="73"/>
                </a:cubicBezTo>
                <a:cubicBezTo>
                  <a:pt x="658" y="146"/>
                  <a:pt x="559" y="291"/>
                  <a:pt x="460" y="436"/>
                </a:cubicBezTo>
              </a:path>
            </a:pathLst>
          </a:custGeom>
          <a:noFill/>
          <a:ln w="50800">
            <a:solidFill>
              <a:srgbClr val="009900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5334000" y="4389438"/>
            <a:ext cx="652463" cy="614362"/>
          </a:xfrm>
          <a:prstGeom prst="line">
            <a:avLst/>
          </a:prstGeom>
          <a:noFill/>
          <a:ln w="50800">
            <a:solidFill>
              <a:srgbClr val="009900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533400" y="4038600"/>
            <a:ext cx="3733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Node 2 </a:t>
            </a: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may prefer</a:t>
            </a:r>
            <a:b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</a:b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3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over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endParaRPr lang="en-US" sz="2800" dirty="0">
              <a:solidFill>
                <a:srgbClr val="008000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65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  <a:endParaRPr lang="en-US" b="0" dirty="0">
              <a:ea typeface="ＭＳ Ｐゴシック" charset="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/>
        </p:nvGraphicFramePr>
        <p:xfrm>
          <a:off x="420688" y="3805238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3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3805238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557338" y="4562475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3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flipH="1" flipV="1">
            <a:off x="6084888" y="50815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7"/>
          <p:cNvGrpSpPr>
            <a:grpSpLocks/>
          </p:cNvGrpSpPr>
          <p:nvPr/>
        </p:nvGrpSpPr>
        <p:grpSpPr bwMode="auto">
          <a:xfrm>
            <a:off x="4867275" y="4433888"/>
            <a:ext cx="1290638" cy="1098550"/>
            <a:chOff x="2193" y="3325"/>
            <a:chExt cx="813" cy="692"/>
          </a:xfrm>
        </p:grpSpPr>
        <p:graphicFrame>
          <p:nvGraphicFramePr>
            <p:cNvPr id="25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4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>
                  <a:latin typeface="Times New Roman" charset="0"/>
                </a:rPr>
                <a:t>2</a:t>
              </a:r>
            </a:p>
          </p:txBody>
        </p:sp>
      </p:grp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852738" y="50609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8040688" y="45831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5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5831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/>
          <p:cNvSpPr>
            <a:spLocks noChangeShapeType="1"/>
          </p:cNvSpPr>
          <p:nvPr/>
        </p:nvSpPr>
        <p:spPr bwMode="auto">
          <a:xfrm flipH="1" flipV="1">
            <a:off x="8435975" y="5192713"/>
            <a:ext cx="0" cy="4000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8315325" y="4710113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1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8281988" y="55006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800">
                <a:latin typeface="Times New Roman" charset="0"/>
              </a:rPr>
              <a:t>d</a:t>
            </a: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3213100" y="4298950"/>
            <a:ext cx="17860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2,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H="1">
            <a:off x="2928938" y="47529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6250159" y="4300538"/>
            <a:ext cx="15937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6051550" y="47561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87700" y="5157788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6426200" y="5187950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80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2" grpId="0"/>
      <p:bldP spid="23" grpId="0" animBg="1"/>
      <p:bldP spid="27" grpId="0" animBg="1"/>
      <p:bldP spid="29" grpId="0" animBg="1"/>
      <p:bldP spid="30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87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Loop Detection w/ Path-Vecto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7"/>
            <a:ext cx="8458200" cy="286226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Node can easily detect a loop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ook for its own node identifier in the path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Node can simply discard paths with loo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.g., node 1 sees itself in the path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3, 2, 1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node 1 simply discards the advertisement</a:t>
            </a: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/>
          </p:nvPr>
        </p:nvGraphicFramePr>
        <p:xfrm>
          <a:off x="228600" y="4210050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7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10050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5"/>
          <p:cNvSpPr txBox="1">
            <a:spLocks noChangeArrowheads="1"/>
          </p:cNvSpPr>
          <p:nvPr/>
        </p:nvSpPr>
        <p:spPr bwMode="auto">
          <a:xfrm>
            <a:off x="1365250" y="49672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55305" name="Group 6"/>
          <p:cNvGrpSpPr>
            <a:grpSpLocks/>
          </p:cNvGrpSpPr>
          <p:nvPr/>
        </p:nvGrpSpPr>
        <p:grpSpPr bwMode="auto">
          <a:xfrm>
            <a:off x="4675187" y="4838700"/>
            <a:ext cx="1290638" cy="1098550"/>
            <a:chOff x="2193" y="3325"/>
            <a:chExt cx="813" cy="692"/>
          </a:xfrm>
        </p:grpSpPr>
        <p:graphicFrame>
          <p:nvGraphicFramePr>
            <p:cNvPr id="55300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08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Text Box 8"/>
            <p:cNvSpPr txBox="1">
              <a:spLocks noChangeArrowheads="1"/>
            </p:cNvSpPr>
            <p:nvPr/>
          </p:nvSpPr>
          <p:spPr bwMode="auto">
            <a:xfrm>
              <a:off x="2507" y="350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2</a:t>
              </a:r>
            </a:p>
          </p:txBody>
        </p:sp>
      </p:grpSp>
      <p:graphicFrame>
        <p:nvGraphicFramePr>
          <p:cNvPr id="55299" name="Object 3"/>
          <p:cNvGraphicFramePr>
            <a:graphicFrameLocks noChangeAspect="1"/>
          </p:cNvGraphicFramePr>
          <p:nvPr>
            <p:extLst/>
          </p:nvPr>
        </p:nvGraphicFramePr>
        <p:xfrm>
          <a:off x="7848600" y="4987925"/>
          <a:ext cx="83343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9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4987925"/>
                        <a:ext cx="833437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8123237" y="5165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1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3021012" y="4703763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 flipH="1">
            <a:off x="2736850" y="5157788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6130925" y="4705350"/>
            <a:ext cx="158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(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 flipH="1">
            <a:off x="5859462" y="5160963"/>
            <a:ext cx="21463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1" name="Freeform 15"/>
          <p:cNvSpPr>
            <a:spLocks/>
          </p:cNvSpPr>
          <p:nvPr/>
        </p:nvSpPr>
        <p:spPr bwMode="auto">
          <a:xfrm>
            <a:off x="687387" y="5618163"/>
            <a:ext cx="8166100" cy="903287"/>
          </a:xfrm>
          <a:custGeom>
            <a:avLst/>
            <a:gdLst>
              <a:gd name="T0" fmla="*/ 922377188 w 5144"/>
              <a:gd name="T1" fmla="*/ 488910042 h 569"/>
              <a:gd name="T2" fmla="*/ 1716227200 w 5144"/>
              <a:gd name="T3" fmla="*/ 1280238666 h 569"/>
              <a:gd name="T4" fmla="*/ 2147483647 w 5144"/>
              <a:gd name="T5" fmla="*/ 1219754950 h 569"/>
              <a:gd name="T6" fmla="*/ 2147483647 w 5144"/>
              <a:gd name="T7" fmla="*/ 0 h 569"/>
              <a:gd name="T8" fmla="*/ 0 60000 65536"/>
              <a:gd name="T9" fmla="*/ 0 60000 65536"/>
              <a:gd name="T10" fmla="*/ 0 60000 65536"/>
              <a:gd name="T11" fmla="*/ 0 60000 65536"/>
              <a:gd name="T12" fmla="*/ 0 w 5144"/>
              <a:gd name="T13" fmla="*/ 0 h 569"/>
              <a:gd name="T14" fmla="*/ 5144 w 5144"/>
              <a:gd name="T15" fmla="*/ 569 h 5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44" h="569">
                <a:moveTo>
                  <a:pt x="366" y="194"/>
                </a:moveTo>
                <a:cubicBezTo>
                  <a:pt x="183" y="327"/>
                  <a:pt x="0" y="460"/>
                  <a:pt x="681" y="508"/>
                </a:cubicBezTo>
                <a:cubicBezTo>
                  <a:pt x="1362" y="556"/>
                  <a:pt x="3766" y="569"/>
                  <a:pt x="4455" y="484"/>
                </a:cubicBezTo>
                <a:cubicBezTo>
                  <a:pt x="5144" y="399"/>
                  <a:pt x="4981" y="199"/>
                  <a:pt x="4818" y="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2" name="Text Box 16"/>
          <p:cNvSpPr txBox="1">
            <a:spLocks noChangeArrowheads="1"/>
          </p:cNvSpPr>
          <p:nvPr/>
        </p:nvSpPr>
        <p:spPr bwMode="auto">
          <a:xfrm>
            <a:off x="3841750" y="6078538"/>
            <a:ext cx="196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3,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763000" y="51054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8534400" y="5334000"/>
            <a:ext cx="2286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563607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/>
      <p:bldP spid="55306" grpId="0"/>
      <p:bldP spid="55307" grpId="0"/>
      <p:bldP spid="55308" grpId="0" animBg="1"/>
      <p:bldP spid="55309" grpId="0"/>
      <p:bldP spid="55310" grpId="0" animBg="1"/>
      <p:bldP spid="55311" grpId="0" animBg="1"/>
      <p:bldP spid="55312" grpId="0"/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flexible policies based on entire path</a:t>
            </a:r>
          </a:p>
          <a:p>
            <a:pPr lvl="2"/>
            <a:r>
              <a:rPr lang="en-US" b="0" dirty="0" smtClean="0">
                <a:ea typeface="ＭＳ Ｐゴシック" charset="0"/>
              </a:rPr>
              <a:t>E.g., avoid certain countries or providers</a:t>
            </a:r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</a:t>
            </a:r>
            <a:r>
              <a:rPr lang="en-US" dirty="0" smtClean="0">
                <a:solidFill>
                  <a:srgbClr val="000000"/>
                </a:solidFill>
              </a:rPr>
              <a:t>d DV </a:t>
            </a:r>
            <a:r>
              <a:rPr lang="en-US" dirty="0" smtClean="0">
                <a:solidFill>
                  <a:srgbClr val="0000FF"/>
                </a:solidFill>
              </a:rPr>
              <a:t/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007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b="0" dirty="0" smtClean="0">
                <a:ea typeface="ＭＳ Ｐゴシック" charset="0"/>
                <a:cs typeface="ＭＳ Ｐゴシック" charset="0"/>
              </a:rPr>
              <a:t>For policy reasons, an AS may choose not to advertise a route to a destination </a:t>
            </a:r>
          </a:p>
          <a:p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Hence, </a:t>
            </a:r>
            <a:r>
              <a:rPr lang="en-US" b="0" dirty="0" smtClean="0">
                <a:latin typeface="Arial" charset="0"/>
                <a:cs typeface="Arial" charset="0"/>
                <a:sym typeface="Wingdings"/>
              </a:rPr>
              <a:t>reachability is not guaranteed even if graph is connected</a:t>
            </a:r>
          </a:p>
          <a:p>
            <a:pPr marL="0" indent="0">
              <a:buNone/>
            </a:pPr>
            <a:endParaRPr lang="en-US" b="0" dirty="0" smtClean="0">
              <a:ea typeface="ＭＳ Ｐゴシック" charset="0"/>
            </a:endParaRPr>
          </a:p>
          <a:p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3) </a:t>
            </a:r>
            <a:r>
              <a:rPr lang="en-US" dirty="0" smtClean="0">
                <a:solidFill>
                  <a:srgbClr val="0000FF"/>
                </a:solidFill>
              </a:rPr>
              <a:t>Selective route advertisement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76400" y="4267200"/>
            <a:ext cx="3087223" cy="1981200"/>
            <a:chOff x="2850494" y="3810000"/>
            <a:chExt cx="3550306" cy="24384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267200" y="5334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0506" y="5565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562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7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3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95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850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1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4953000" y="4648200"/>
              <a:ext cx="762000" cy="762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3581400" y="4648200"/>
              <a:ext cx="762000" cy="838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015295" y="5048072"/>
            <a:ext cx="3590196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b="0" dirty="0" smtClean="0">
                <a:latin typeface="+mn-lt"/>
              </a:rPr>
              <a:t>Example: AS#2 does not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 want to carry traffic 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between AS#1 and AS#3 </a:t>
            </a:r>
            <a:endParaRPr lang="en-US" sz="24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92944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4) BGP may </a:t>
            </a:r>
            <a:r>
              <a:rPr lang="en-US" i="1" dirty="0" smtClean="0">
                <a:solidFill>
                  <a:srgbClr val="0000FF"/>
                </a:solidFill>
              </a:rPr>
              <a:t>aggregate</a:t>
            </a:r>
            <a:r>
              <a:rPr lang="en-US" dirty="0" smtClean="0">
                <a:solidFill>
                  <a:srgbClr val="0000FF"/>
                </a:solidFill>
              </a:rPr>
              <a:t> rout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947737"/>
          </a:xfrm>
        </p:spPr>
        <p:txBody>
          <a:bodyPr/>
          <a:lstStyle/>
          <a:p>
            <a:r>
              <a:rPr lang="en-US" dirty="0" smtClean="0"/>
              <a:t>For scalability, BGP may aggregate routes for different prefixes</a:t>
            </a:r>
            <a:endParaRPr lang="en-US" dirty="0"/>
          </a:p>
        </p:txBody>
      </p:sp>
      <p:sp>
        <p:nvSpPr>
          <p:cNvPr id="14" name="Cloud 13"/>
          <p:cNvSpPr/>
          <p:nvPr/>
        </p:nvSpPr>
        <p:spPr bwMode="auto">
          <a:xfrm>
            <a:off x="3619445" y="3575030"/>
            <a:ext cx="2590800" cy="1219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T&amp;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0.0.0/8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6" name="Cloud 15"/>
          <p:cNvSpPr/>
          <p:nvPr/>
        </p:nvSpPr>
        <p:spPr bwMode="auto">
          <a:xfrm>
            <a:off x="2705045" y="5022830"/>
            <a:ext cx="2133600" cy="1066800"/>
          </a:xfrm>
          <a:prstGeom prst="cloud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BL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b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5067245" y="5022830"/>
            <a:ext cx="2133600" cy="10668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UCB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c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1905000" y="4121843"/>
            <a:ext cx="2349040" cy="2507557"/>
          </a:xfrm>
          <a:custGeom>
            <a:avLst/>
            <a:gdLst>
              <a:gd name="connsiteX0" fmla="*/ 0 w 2349040"/>
              <a:gd name="connsiteY0" fmla="*/ 2513 h 2507557"/>
              <a:gd name="connsiteX1" fmla="*/ 2222607 w 2349040"/>
              <a:gd name="connsiteY1" fmla="*/ 231848 h 2507557"/>
              <a:gd name="connsiteX2" fmla="*/ 2010930 w 2349040"/>
              <a:gd name="connsiteY2" fmla="*/ 1466729 h 2507557"/>
              <a:gd name="connsiteX3" fmla="*/ 1481738 w 2349040"/>
              <a:gd name="connsiteY3" fmla="*/ 2507557 h 2507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49040" h="2507557">
                <a:moveTo>
                  <a:pt x="0" y="2513"/>
                </a:moveTo>
                <a:cubicBezTo>
                  <a:pt x="943726" y="-4838"/>
                  <a:pt x="1887452" y="-12188"/>
                  <a:pt x="2222607" y="231848"/>
                </a:cubicBezTo>
                <a:cubicBezTo>
                  <a:pt x="2557762" y="475884"/>
                  <a:pt x="2134408" y="1087444"/>
                  <a:pt x="2010930" y="1466729"/>
                </a:cubicBezTo>
                <a:cubicBezTo>
                  <a:pt x="1887452" y="1846014"/>
                  <a:pt x="1481738" y="2507557"/>
                  <a:pt x="1481738" y="2507557"/>
                </a:cubicBezTo>
              </a:path>
            </a:pathLst>
          </a:custGeom>
          <a:ln w="38100" cmpd="sng">
            <a:solidFill>
              <a:srgbClr val="4F81BD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cxnSp>
        <p:nvCxnSpPr>
          <p:cNvPr id="19" name="Straight Connector 18"/>
          <p:cNvCxnSpPr/>
          <p:nvPr/>
        </p:nvCxnSpPr>
        <p:spPr bwMode="auto">
          <a:xfrm flipH="1">
            <a:off x="4229045" y="4718030"/>
            <a:ext cx="228600" cy="3048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372045" y="4641830"/>
            <a:ext cx="304800" cy="4572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Freeform 21"/>
          <p:cNvSpPr/>
          <p:nvPr/>
        </p:nvSpPr>
        <p:spPr>
          <a:xfrm>
            <a:off x="1898009" y="3931773"/>
            <a:ext cx="4939127" cy="2240427"/>
          </a:xfrm>
          <a:custGeom>
            <a:avLst/>
            <a:gdLst>
              <a:gd name="connsiteX0" fmla="*/ 0 w 4939127"/>
              <a:gd name="connsiteY0" fmla="*/ 0 h 2240427"/>
              <a:gd name="connsiteX1" fmla="*/ 3580867 w 4939127"/>
              <a:gd name="connsiteY1" fmla="*/ 105847 h 2240427"/>
              <a:gd name="connsiteX2" fmla="*/ 3580867 w 4939127"/>
              <a:gd name="connsiteY2" fmla="*/ 105847 h 2240427"/>
              <a:gd name="connsiteX3" fmla="*/ 4939127 w 4939127"/>
              <a:gd name="connsiteY3" fmla="*/ 2240427 h 2240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39127" h="2240427">
                <a:moveTo>
                  <a:pt x="0" y="0"/>
                </a:moveTo>
                <a:lnTo>
                  <a:pt x="3580867" y="105847"/>
                </a:lnTo>
                <a:lnTo>
                  <a:pt x="3580867" y="105847"/>
                </a:lnTo>
                <a:lnTo>
                  <a:pt x="4939127" y="2240427"/>
                </a:lnTo>
              </a:path>
            </a:pathLst>
          </a:custGeom>
          <a:ln w="38100" cmpd="sng">
            <a:solidFill>
              <a:srgbClr val="FF6600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Left Arrow 22"/>
          <p:cNvSpPr/>
          <p:nvPr/>
        </p:nvSpPr>
        <p:spPr bwMode="auto">
          <a:xfrm rot="10800000">
            <a:off x="2095445" y="3651229"/>
            <a:ext cx="1524000" cy="152400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28800" y="3282237"/>
            <a:ext cx="20954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n-lt"/>
              </a:rPr>
              <a:t>a.*.*.* is this way</a:t>
            </a:r>
            <a:endParaRPr lang="en-US" b="0" dirty="0">
              <a:latin typeface="+mn-lt"/>
            </a:endParaRPr>
          </a:p>
        </p:txBody>
      </p:sp>
      <p:sp>
        <p:nvSpPr>
          <p:cNvPr id="25" name="Cloud 24"/>
          <p:cNvSpPr/>
          <p:nvPr/>
        </p:nvSpPr>
        <p:spPr bwMode="auto">
          <a:xfrm>
            <a:off x="6972245" y="4291947"/>
            <a:ext cx="1447800" cy="9906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foo.co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d.0.0/16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26" name="Straight Connector 25"/>
          <p:cNvCxnSpPr>
            <a:endCxn id="25" idx="2"/>
          </p:cNvCxnSpPr>
          <p:nvPr/>
        </p:nvCxnSpPr>
        <p:spPr bwMode="auto">
          <a:xfrm>
            <a:off x="6210245" y="4215747"/>
            <a:ext cx="766491" cy="5715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72602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4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/>
      <p:bldP spid="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 of Eng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GP is confusing, but not deep.</a:t>
            </a:r>
          </a:p>
          <a:p>
            <a:endParaRPr lang="en-US" dirty="0"/>
          </a:p>
          <a:p>
            <a:r>
              <a:rPr lang="en-US" dirty="0" smtClean="0"/>
              <a:t>Ask questions if you are confused, or yell “help!”</a:t>
            </a:r>
          </a:p>
          <a:p>
            <a:endParaRPr lang="en-US" dirty="0"/>
          </a:p>
          <a:p>
            <a:r>
              <a:rPr lang="en-US" dirty="0" smtClean="0"/>
              <a:t>I have limited myself to 70 slides today to make time for </a:t>
            </a:r>
            <a:r>
              <a:rPr lang="en-US" b="1" i="1" dirty="0" smtClean="0"/>
              <a:t>clarifying</a:t>
            </a:r>
            <a:r>
              <a:rPr lang="en-US" dirty="0" smtClean="0"/>
              <a:t> questions</a:t>
            </a:r>
            <a:r>
              <a:rPr lang="is-IS" dirty="0" smtClean="0"/>
              <a:t>….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09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gredients of B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835525"/>
          </a:xfrm>
        </p:spPr>
        <p:txBody>
          <a:bodyPr/>
          <a:lstStyle/>
          <a:p>
            <a:r>
              <a:rPr lang="en-US" dirty="0" smtClean="0"/>
              <a:t>Start with two things we know about:</a:t>
            </a:r>
          </a:p>
          <a:p>
            <a:pPr lvl="1"/>
            <a:r>
              <a:rPr lang="en-US" b="1" dirty="0" smtClean="0"/>
              <a:t>Path-vector</a:t>
            </a:r>
            <a:r>
              <a:rPr lang="en-US" dirty="0" smtClean="0"/>
              <a:t> (needed for loop-freeness)</a:t>
            </a:r>
          </a:p>
          <a:p>
            <a:pPr lvl="1"/>
            <a:r>
              <a:rPr lang="en-US" b="1" dirty="0" smtClean="0"/>
              <a:t>Aggregation</a:t>
            </a:r>
            <a:r>
              <a:rPr lang="en-US" dirty="0" smtClean="0"/>
              <a:t> (needed for scaling)</a:t>
            </a:r>
          </a:p>
          <a:p>
            <a:pPr lvl="1"/>
            <a:endParaRPr lang="en-US" dirty="0"/>
          </a:p>
          <a:p>
            <a:r>
              <a:rPr lang="en-US" dirty="0" smtClean="0"/>
              <a:t>Introduce two new concepts:</a:t>
            </a:r>
          </a:p>
          <a:p>
            <a:pPr lvl="1"/>
            <a:r>
              <a:rPr lang="en-US" b="1" dirty="0" smtClean="0"/>
              <a:t>General path selection </a:t>
            </a:r>
            <a:r>
              <a:rPr lang="en-US" dirty="0" smtClean="0"/>
              <a:t>(based on arbitrary criteria)</a:t>
            </a:r>
          </a:p>
          <a:p>
            <a:pPr lvl="1"/>
            <a:r>
              <a:rPr lang="en-US" b="1" dirty="0" smtClean="0"/>
              <a:t>General path advertisement </a:t>
            </a:r>
            <a:r>
              <a:rPr lang="en-US" dirty="0" smtClean="0"/>
              <a:t>(based on arbitrary </a:t>
            </a:r>
            <a:r>
              <a:rPr lang="en-US" dirty="0"/>
              <a:t>criteria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All four are needed to make BGP work</a:t>
            </a:r>
          </a:p>
          <a:p>
            <a:pPr lvl="1"/>
            <a:r>
              <a:rPr lang="en-US" dirty="0" smtClean="0"/>
              <a:t>The first two are straightforward</a:t>
            </a:r>
          </a:p>
          <a:p>
            <a:pPr lvl="1"/>
            <a:r>
              <a:rPr lang="en-US" dirty="0" smtClean="0"/>
              <a:t>But </a:t>
            </a:r>
            <a:r>
              <a:rPr lang="en-US" dirty="0" smtClean="0"/>
              <a:t>the latter two can make your head spin</a:t>
            </a:r>
            <a:r>
              <a:rPr lang="is-IS" dirty="0" smtClean="0"/>
              <a:t>…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0331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47800" y="5105400"/>
            <a:ext cx="72390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Selection</a:t>
            </a:r>
            <a:r>
              <a:rPr lang="en-US" sz="2400" dirty="0" smtClean="0"/>
              <a:t>: Which path to u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leaves the network</a:t>
            </a:r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Export</a:t>
            </a:r>
            <a:r>
              <a:rPr lang="en-US" sz="2400" dirty="0" smtClean="0"/>
              <a:t>: Which path to adverti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enters the network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blah blah</a:t>
              </a: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grpSp>
          <p:nvGrpSpPr>
            <p:cNvPr id="7" name="Group 6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61454" name="Line 24"/>
              <p:cNvSpPr>
                <a:spLocks noChangeShapeType="1"/>
              </p:cNvSpPr>
              <p:nvPr/>
            </p:nvSpPr>
            <p:spPr bwMode="auto">
              <a:xfrm flipH="1" flipV="1">
                <a:off x="1601788" y="3049588"/>
                <a:ext cx="1141412" cy="1508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" name="Group 4"/>
              <p:cNvGrpSpPr/>
              <p:nvPr/>
            </p:nvGrpSpPr>
            <p:grpSpPr>
              <a:xfrm>
                <a:off x="304800" y="2667000"/>
                <a:ext cx="7848600" cy="2286000"/>
                <a:chOff x="304800" y="2667000"/>
                <a:chExt cx="7848600" cy="2286000"/>
              </a:xfrm>
            </p:grpSpPr>
            <p:sp>
              <p:nvSpPr>
                <p:cNvPr id="197939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057400" y="2667000"/>
                  <a:ext cx="3962400" cy="1981200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08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26670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4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5562600" y="3201988"/>
                  <a:ext cx="990600" cy="2286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448" name="Line 18"/>
                <p:cNvSpPr>
                  <a:spLocks noChangeShapeType="1"/>
                </p:cNvSpPr>
                <p:nvPr/>
              </p:nvSpPr>
              <p:spPr bwMode="auto">
                <a:xfrm>
                  <a:off x="5562600" y="3582988"/>
                  <a:ext cx="1143000" cy="9144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9414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477000" y="4116388"/>
                  <a:ext cx="1600200" cy="836612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1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553200" y="2822575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32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38862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7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25450" y="2833688"/>
                  <a:ext cx="1250950" cy="3667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ustomer</a:t>
                  </a:r>
                </a:p>
              </p:txBody>
            </p:sp>
            <p:sp>
              <p:nvSpPr>
                <p:cNvPr id="6147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49250" y="4114800"/>
                  <a:ext cx="140335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ompetitor</a:t>
                  </a:r>
                </a:p>
              </p:txBody>
            </p:sp>
            <p:sp>
              <p:nvSpPr>
                <p:cNvPr id="6147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162800" y="2971800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1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  <p:sp>
              <p:nvSpPr>
                <p:cNvPr id="5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86600" y="4278868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5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</p:grpSp>
          <p:sp>
            <p:nvSpPr>
              <p:cNvPr id="61468" name="Line 41"/>
              <p:cNvSpPr>
                <a:spLocks noChangeShapeType="1"/>
              </p:cNvSpPr>
              <p:nvPr/>
            </p:nvSpPr>
            <p:spPr bwMode="auto">
              <a:xfrm flipH="1">
                <a:off x="1600200" y="4038600"/>
                <a:ext cx="10668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" name="Text Box 45"/>
            <p:cNvSpPr txBox="1">
              <a:spLocks noChangeArrowheads="1"/>
            </p:cNvSpPr>
            <p:nvPr/>
          </p:nvSpPr>
          <p:spPr bwMode="auto">
            <a:xfrm>
              <a:off x="3757822" y="3593068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1800" dirty="0" smtClean="0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</a:rPr>
                <a:t>10</a:t>
              </a:r>
              <a:endParaRPr lang="en-US" altLang="zh-CN" sz="1800" dirty="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389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979417" grpId="0" animBg="1"/>
      <p:bldP spid="1979424" grpId="0" animBg="1"/>
      <p:bldP spid="1979434" grpId="0" animBg="1"/>
      <p:bldP spid="1979419" grpId="0" animBg="1"/>
      <p:bldP spid="1979420" grpId="0" animBg="1"/>
      <p:bldP spid="1979418" grpId="0" animBg="1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Crucial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ion: Which path to u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ere</a:t>
            </a:r>
            <a:r>
              <a:rPr lang="en-US" dirty="0" smtClean="0"/>
              <a:t> your traffic </a:t>
            </a:r>
            <a:r>
              <a:rPr lang="en-US" b="1" i="1" dirty="0" smtClean="0">
                <a:solidFill>
                  <a:srgbClr val="FF0000"/>
                </a:solidFill>
              </a:rPr>
              <a:t>goes</a:t>
            </a:r>
          </a:p>
          <a:p>
            <a:pPr lvl="1"/>
            <a:r>
              <a:rPr lang="en-US" dirty="0" smtClean="0"/>
              <a:t>Why?  Because this involves choosing the route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Export: Which path to adverti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ich</a:t>
            </a:r>
            <a:r>
              <a:rPr lang="en-US" dirty="0" smtClean="0"/>
              <a:t> traffic you </a:t>
            </a:r>
            <a:r>
              <a:rPr lang="en-US" b="1" i="1" dirty="0" smtClean="0">
                <a:solidFill>
                  <a:srgbClr val="FF0000"/>
                </a:solidFill>
              </a:rPr>
              <a:t>carry</a:t>
            </a:r>
          </a:p>
          <a:p>
            <a:pPr lvl="1"/>
            <a:r>
              <a:rPr lang="en-US" dirty="0"/>
              <a:t>Why?  T</a:t>
            </a:r>
            <a:r>
              <a:rPr lang="en-US" dirty="0" smtClean="0"/>
              <a:t>his determines who can send traffic to you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94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mmon Poli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5027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Selection</a:t>
            </a:r>
            <a:r>
              <a:rPr lang="en-US" dirty="0" smtClean="0"/>
              <a:t>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?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/>
          </a:p>
          <a:p>
            <a:r>
              <a:rPr lang="en-US" b="1" i="1" dirty="0" smtClean="0"/>
              <a:t>Most important rule:</a:t>
            </a:r>
          </a:p>
          <a:p>
            <a:pPr lvl="1"/>
            <a:r>
              <a:rPr lang="en-US" dirty="0" smtClean="0"/>
              <a:t>Favor customers over peers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r>
              <a:rPr lang="is-IS" dirty="0" smtClean="0"/>
              <a:t>….a</a:t>
            </a:r>
            <a:r>
              <a:rPr lang="en-US" dirty="0" err="1" smtClean="0"/>
              <a:t>nd</a:t>
            </a:r>
            <a:r>
              <a:rPr lang="en-US" dirty="0" smtClean="0"/>
              <a:t> peers over providers</a:t>
            </a:r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3143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Export</a:t>
            </a:r>
            <a:r>
              <a:rPr lang="en-US" dirty="0" smtClean="0"/>
              <a:t>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71600" y="1778001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066800" y="5638800"/>
            <a:ext cx="68580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e’ll refer to these as the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lang="en-US" sz="2400" b="0" dirty="0" smtClean="0">
                <a:solidFill>
                  <a:schemeClr val="bg1"/>
                </a:solidFill>
                <a:latin typeface="+mn-lt"/>
              </a:rPr>
              <a:t>-Rexford” rule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(capture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common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-- but not required! --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</a:rPr>
              <a:t>practice!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952500" y="122238"/>
            <a:ext cx="6972300" cy="1458012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Notice that ”Customer” shows up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on</a:t>
            </a:r>
            <a:r>
              <a:rPr kumimoji="0" lang="en-US" sz="320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one side or another!</a:t>
            </a:r>
            <a:endParaRPr kumimoji="0" lang="en-US" sz="320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0060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o</a:t>
            </a:r>
            <a:r>
              <a:rPr lang="en-US" dirty="0" smtClean="0"/>
              <a:t>-Rexford</a:t>
            </a:r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14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209800" y="3429000"/>
            <a:ext cx="457200" cy="7620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79486" y="2971800"/>
            <a:ext cx="95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/>
              <a:t>peers</a:t>
            </a:r>
            <a:endParaRPr lang="en-US" dirty="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19400" y="2057400"/>
            <a:ext cx="0" cy="838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30480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335114" y="188589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id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58914" y="396240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stom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3124200" y="3200400"/>
            <a:ext cx="838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Oval 4"/>
          <p:cNvSpPr>
            <a:spLocks noChangeArrowheads="1"/>
          </p:cNvSpPr>
          <p:nvPr/>
        </p:nvSpPr>
        <p:spPr bwMode="auto">
          <a:xfrm>
            <a:off x="50292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5562600" y="3200400"/>
            <a:ext cx="762000" cy="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54864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 flipV="1">
            <a:off x="46482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Oval 4"/>
          <p:cNvSpPr>
            <a:spLocks noChangeArrowheads="1"/>
          </p:cNvSpPr>
          <p:nvPr/>
        </p:nvSpPr>
        <p:spPr bwMode="auto">
          <a:xfrm>
            <a:off x="7467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 flipV="1">
            <a:off x="7772400" y="1981200"/>
            <a:ext cx="0" cy="9144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79248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 flipV="1">
            <a:off x="70866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ounded Rectangle 40"/>
          <p:cNvSpPr/>
          <p:nvPr/>
        </p:nvSpPr>
        <p:spPr bwMode="auto">
          <a:xfrm>
            <a:off x="304800" y="5257800"/>
            <a:ext cx="85344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ith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-Rexford,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the </a:t>
            </a:r>
            <a:r>
              <a:rPr lang="en-US" sz="2400" b="0" dirty="0" smtClean="0">
                <a:solidFill>
                  <a:schemeClr val="bg1"/>
                </a:solidFill>
              </a:rPr>
              <a:t>AS policy graph is a </a:t>
            </a:r>
            <a:br>
              <a:rPr lang="en-US" sz="2400" b="0" dirty="0" smtClean="0">
                <a:solidFill>
                  <a:schemeClr val="bg1"/>
                </a:solidFill>
              </a:rPr>
            </a:br>
            <a:r>
              <a:rPr lang="en-US" sz="2400" b="0" dirty="0" smtClean="0">
                <a:solidFill>
                  <a:schemeClr val="bg1"/>
                </a:solidFill>
              </a:rPr>
              <a:t>DAG (directed acyclic graph) and routes are “valley free”</a:t>
            </a:r>
          </a:p>
        </p:txBody>
      </p:sp>
    </p:spTree>
    <p:extLst>
      <p:ext uri="{BB962C8B-B14F-4D97-AF65-F5344CB8AC3E}">
        <p14:creationId xmlns:p14="http://schemas.microsoft.com/office/powerpoint/2010/main" val="1698222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5" grpId="0"/>
      <p:bldP spid="20" grpId="0" animBg="1"/>
      <p:bldP spid="22" grpId="0" animBg="1"/>
      <p:bldP spid="27" grpId="0"/>
      <p:bldP spid="28" grpId="0"/>
      <p:bldP spid="29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151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tocol Details (</a:t>
            </a:r>
            <a:r>
              <a:rPr lang="en-US" dirty="0" err="1" smtClean="0"/>
              <a:t>zzzzzzz</a:t>
            </a:r>
            <a:r>
              <a:rPr lang="is-IS" dirty="0" smtClean="0"/>
              <a:t>…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2073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71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72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73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74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075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076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077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</a:p>
          <a:p>
            <a:endParaRPr lang="en-US" dirty="0"/>
          </a:p>
          <a:p>
            <a:r>
              <a:rPr lang="en-US" dirty="0" smtClean="0"/>
              <a:t>BGP: Key ideas</a:t>
            </a:r>
          </a:p>
          <a:p>
            <a:endParaRPr lang="en-US" dirty="0"/>
          </a:p>
          <a:p>
            <a:r>
              <a:rPr lang="en-US" dirty="0"/>
              <a:t>BGP: </a:t>
            </a:r>
            <a:r>
              <a:rPr lang="en-US" dirty="0" smtClean="0"/>
              <a:t>Common policies</a:t>
            </a:r>
          </a:p>
          <a:p>
            <a:endParaRPr lang="en-US" dirty="0"/>
          </a:p>
          <a:p>
            <a:r>
              <a:rPr lang="en-US" dirty="0" smtClean="0"/>
              <a:t>BGP: Protocol details</a:t>
            </a:r>
          </a:p>
          <a:p>
            <a:endParaRPr lang="en-US" dirty="0"/>
          </a:p>
          <a:p>
            <a:r>
              <a:rPr lang="en-US" dirty="0" smtClean="0"/>
              <a:t>BGP: </a:t>
            </a:r>
            <a:r>
              <a:rPr lang="en-US" dirty="0" smtClean="0"/>
              <a:t>Issues (next time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305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default-route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185596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400" y="1295400"/>
            <a:ext cx="8839200" cy="4835525"/>
          </a:xfrm>
        </p:spPr>
        <p:txBody>
          <a:bodyPr/>
          <a:lstStyle/>
          <a:p>
            <a:r>
              <a:rPr lang="en-US" dirty="0"/>
              <a:t>Implement the BGP protocol standard </a:t>
            </a:r>
          </a:p>
          <a:p>
            <a:pPr lvl="1"/>
            <a:r>
              <a:rPr lang="en-US" dirty="0"/>
              <a:t>read more here: http://</a:t>
            </a:r>
            <a:r>
              <a:rPr lang="en-US" dirty="0" err="1"/>
              <a:t>tools.ietf.org</a:t>
            </a:r>
            <a:r>
              <a:rPr lang="en-US" dirty="0"/>
              <a:t>/html/rfc4271</a:t>
            </a:r>
          </a:p>
          <a:p>
            <a:pPr lvl="8"/>
            <a:endParaRPr lang="en-US" dirty="0"/>
          </a:p>
          <a:p>
            <a:r>
              <a:rPr lang="en-US" dirty="0"/>
              <a:t>Specifies </a:t>
            </a:r>
            <a:r>
              <a:rPr lang="en-US" dirty="0" smtClean="0"/>
              <a:t>messaging with other </a:t>
            </a:r>
            <a:r>
              <a:rPr lang="en-US" dirty="0"/>
              <a:t>BGP “speakers”</a:t>
            </a:r>
          </a:p>
          <a:p>
            <a:pPr lvl="1"/>
            <a:r>
              <a:rPr lang="en-US" dirty="0"/>
              <a:t>message types (e.g., route advertisements, updates)</a:t>
            </a:r>
          </a:p>
          <a:p>
            <a:pPr lvl="1"/>
            <a:r>
              <a:rPr lang="en-US" dirty="0"/>
              <a:t>message syntax</a:t>
            </a:r>
          </a:p>
          <a:p>
            <a:pPr lvl="4"/>
            <a:endParaRPr lang="en-US" dirty="0"/>
          </a:p>
          <a:p>
            <a:r>
              <a:rPr lang="en-US" dirty="0"/>
              <a:t>And </a:t>
            </a:r>
            <a:r>
              <a:rPr lang="en-US" dirty="0" smtClean="0"/>
              <a:t>how </a:t>
            </a:r>
            <a:r>
              <a:rPr lang="en-US" dirty="0"/>
              <a:t>to process these messages</a:t>
            </a:r>
          </a:p>
          <a:p>
            <a:pPr lvl="1"/>
            <a:r>
              <a:rPr lang="en-US" dirty="0"/>
              <a:t>e.g., “when you receive a BGP update, do…. “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llows </a:t>
            </a:r>
            <a:r>
              <a:rPr lang="en-US" dirty="0"/>
              <a:t>BGP state </a:t>
            </a:r>
            <a:r>
              <a:rPr lang="en-US" dirty="0" smtClean="0"/>
              <a:t>machin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spec + policy decisions, etc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770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3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3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3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3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3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4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34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2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3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/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4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/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5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1665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39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0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1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2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3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4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245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6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7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541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 smtClean="0"/>
              <a:t>d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 smtClean="0"/>
              <a:t>p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567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3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4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5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6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7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8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9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3439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this isn’t clear, don’t worry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router in AS has two routing tables:</a:t>
            </a:r>
          </a:p>
          <a:p>
            <a:pPr lvl="1"/>
            <a:r>
              <a:rPr lang="en-US" dirty="0" smtClean="0"/>
              <a:t>From IGP: next hop to all internal locations</a:t>
            </a:r>
          </a:p>
          <a:p>
            <a:pPr lvl="1"/>
            <a:r>
              <a:rPr lang="en-US" dirty="0" smtClean="0"/>
              <a:t>From </a:t>
            </a:r>
            <a:r>
              <a:rPr lang="en-US" dirty="0" err="1" smtClean="0"/>
              <a:t>iBGP</a:t>
            </a:r>
            <a:r>
              <a:rPr lang="en-US" dirty="0" smtClean="0"/>
              <a:t>: egress router to all external locations</a:t>
            </a:r>
          </a:p>
          <a:p>
            <a:pPr lvl="1"/>
            <a:endParaRPr lang="en-US" dirty="0"/>
          </a:p>
          <a:p>
            <a:r>
              <a:rPr lang="en-US" dirty="0" smtClean="0"/>
              <a:t>For internal addresses, just use IGP</a:t>
            </a:r>
          </a:p>
          <a:p>
            <a:pPr lvl="1"/>
            <a:r>
              <a:rPr lang="en-US" dirty="0" smtClean="0"/>
              <a:t>Entry &lt;internal subnet, internal next hop&gt;</a:t>
            </a:r>
          </a:p>
          <a:p>
            <a:endParaRPr lang="en-US" dirty="0"/>
          </a:p>
          <a:p>
            <a:r>
              <a:rPr lang="en-US" dirty="0" smtClean="0"/>
              <a:t>For external locations:</a:t>
            </a:r>
          </a:p>
          <a:p>
            <a:pPr lvl="1"/>
            <a:r>
              <a:rPr lang="en-US" dirty="0" smtClean="0"/>
              <a:t>Use IGP to find next hop to egress router</a:t>
            </a:r>
          </a:p>
          <a:p>
            <a:pPr lvl="1"/>
            <a:r>
              <a:rPr lang="en-US" dirty="0" smtClean="0"/>
              <a:t>Entry &lt;external prefix, internal next hop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55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124270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2476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</a:p>
          <a:p>
            <a:pPr lvl="8" indent="-342900"/>
            <a:endParaRPr lang="en-US" dirty="0"/>
          </a:p>
          <a:p>
            <a:pPr marL="393700" indent="-285750"/>
            <a:r>
              <a:rPr lang="en-US" dirty="0" smtClean="0"/>
              <a:t>There 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698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br>
              <a:rPr lang="en-US" dirty="0" smtClean="0"/>
            </a:b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i="1" dirty="0" smtClean="0"/>
              <a:t>What?  Why?  When?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0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advertisement has traversed (in reverse order)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50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2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messag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7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1123193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BGP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60538"/>
            <a:ext cx="8229600" cy="4411662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Both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outers prefer the path through AS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on the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lef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solidFill>
            <a:schemeClr val="bg2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5738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 dirty="0">
                <a:solidFill>
                  <a:srgbClr val="000000"/>
                </a:solidFill>
                <a:latin typeface="Arial" charset="0"/>
              </a:rPr>
              <a:t>AS 4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</a:t>
            </a:r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2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488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AS1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732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3) 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627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6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4)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76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73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8556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next-hop router’s</a:t>
                      </a:r>
                      <a:r>
                        <a:rPr lang="en-US" baseline="0" dirty="0" smtClean="0"/>
                        <a:t> IP address 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909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23874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sues with BG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6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27128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L3 Rout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23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686800" cy="48355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rovides paths between </a:t>
            </a:r>
            <a:r>
              <a:rPr lang="en-US" b="1" dirty="0" smtClean="0">
                <a:latin typeface="Arial" charset="0"/>
                <a:cs typeface="Arial" charset="0"/>
              </a:rPr>
              <a:t>networks </a:t>
            </a:r>
            <a:r>
              <a:rPr lang="en-US" dirty="0" smtClean="0">
                <a:latin typeface="Arial" charset="0"/>
                <a:cs typeface="Arial" charset="0"/>
              </a:rPr>
              <a:t>(i.e., subnets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refixes refer to th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portion of the address</a:t>
            </a:r>
          </a:p>
          <a:p>
            <a:pPr lvl="5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So far, only considered </a:t>
            </a:r>
            <a:r>
              <a:rPr lang="en-US" dirty="0">
                <a:latin typeface="Arial" charset="0"/>
                <a:cs typeface="Arial" charset="0"/>
              </a:rPr>
              <a:t>routing within a domai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ll routers have same routing metric (shortest path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any issues (goals, incentives, etc.) can be ignored because there i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ntral administrative control over routers</a:t>
            </a:r>
          </a:p>
          <a:p>
            <a:pPr lvl="4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smtClean="0">
                <a:latin typeface="Arial" charset="0"/>
                <a:ea typeface="Arial" charset="0"/>
                <a:cs typeface="Arial" charset="0"/>
              </a:rPr>
              <a:t>But we can’t ignore those issues any more!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5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3037D6-E429-7E49-A4C4-D772192F411D}" type="slidenum">
              <a:rPr lang="en-US" sz="1400" b="0">
                <a:latin typeface="Times New Roman" charset="0"/>
              </a:rPr>
              <a:pPr eaLnBrk="1" hangingPunct="1"/>
              <a:t>7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18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2307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Relevance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197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Internet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more than a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ingle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omain…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019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6106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nternet not just unstructured collection of networks</a:t>
            </a: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s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n the sense of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ubnet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6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nternet is comprised of </a:t>
            </a:r>
            <a:r>
              <a:rPr lang="ja-JP" altLang="en-US" dirty="0" smtClean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 smtClean="0">
                <a:latin typeface="Arial" charset="0"/>
                <a:cs typeface="Arial" charset="0"/>
              </a:rPr>
              <a:t>”</a:t>
            </a:r>
            <a:endParaRPr lang="en-US" altLang="ja-JP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dependently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run networks, some are commercial IS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urrently ove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0,000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ink AT&amp;T, France Telecom, UCB, IBM, Intel, etc.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7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ASes</a:t>
            </a:r>
            <a:r>
              <a:rPr lang="en-US" dirty="0">
                <a:latin typeface="Arial" charset="0"/>
                <a:cs typeface="Arial" charset="0"/>
              </a:rPr>
              <a:t> are sometimes called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omain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Henc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routing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pPr lvl="8"/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ach AS is assigned a unique identifie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16 bit AS Number (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SN); 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ASN 25 is UCB 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5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4B4687F-E478-F647-A055-8492BE3B4B34}" type="slidenum">
              <a:rPr lang="en-US" sz="1400" b="0">
                <a:latin typeface="Times New Roman" charset="0"/>
              </a:rPr>
              <a:pPr eaLnBrk="1" hangingPunct="1"/>
              <a:t>8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26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019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Internet Comprised of Many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5602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99A9E4-5A93-B34B-9804-7A76F442981C}" type="slidenum">
              <a:rPr lang="en-US" sz="1400" b="0">
                <a:latin typeface="Times New Roman" charset="0"/>
              </a:rPr>
              <a:pPr eaLnBrk="1" hangingPunct="1"/>
              <a:t>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1219200" y="19812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724400" y="19050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1148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49530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1066800" y="4191000"/>
            <a:ext cx="1371600" cy="1219200"/>
          </a:xfrm>
          <a:prstGeom prst="octagon">
            <a:avLst>
              <a:gd name="adj" fmla="val 2928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Dial-Up</a:t>
            </a:r>
          </a:p>
          <a:p>
            <a:r>
              <a:rPr lang="en-US" sz="2400" b="0">
                <a:latin typeface="Tahoma" charset="0"/>
              </a:rPr>
              <a:t>ISP</a:t>
            </a:r>
          </a:p>
        </p:txBody>
      </p:sp>
      <p:sp>
        <p:nvSpPr>
          <p:cNvPr id="25609" name="AutoShape 8"/>
          <p:cNvSpPr>
            <a:spLocks noChangeArrowheads="1"/>
          </p:cNvSpPr>
          <p:nvPr/>
        </p:nvSpPr>
        <p:spPr bwMode="auto">
          <a:xfrm>
            <a:off x="6324600" y="4267200"/>
            <a:ext cx="1905000" cy="1371600"/>
          </a:xfrm>
          <a:prstGeom prst="hexagon">
            <a:avLst>
              <a:gd name="adj" fmla="val 34722"/>
              <a:gd name="vf" fmla="val 115470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Access</a:t>
            </a:r>
          </a:p>
          <a:p>
            <a:r>
              <a:rPr lang="en-US" sz="2400" b="0">
                <a:latin typeface="Tahoma" charset="0"/>
              </a:rPr>
              <a:t>Network</a:t>
            </a:r>
          </a:p>
        </p:txBody>
      </p:sp>
      <p:sp>
        <p:nvSpPr>
          <p:cNvPr id="25610" name="Oval 9"/>
          <p:cNvSpPr>
            <a:spLocks noChangeArrowheads="1"/>
          </p:cNvSpPr>
          <p:nvPr/>
        </p:nvSpPr>
        <p:spPr bwMode="auto">
          <a:xfrm>
            <a:off x="3429000" y="3962400"/>
            <a:ext cx="22860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mall ISP</a:t>
            </a:r>
          </a:p>
        </p:txBody>
      </p: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32004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49530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3" name="AutoShape 12"/>
          <p:cNvSpPr>
            <a:spLocks noChangeArrowheads="1"/>
          </p:cNvSpPr>
          <p:nvPr/>
        </p:nvSpPr>
        <p:spPr bwMode="auto">
          <a:xfrm>
            <a:off x="381000" y="3276600"/>
            <a:ext cx="685800" cy="609600"/>
          </a:xfrm>
          <a:prstGeom prst="pentagon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4" name="Rectangle 13"/>
          <p:cNvSpPr>
            <a:spLocks noChangeArrowheads="1"/>
          </p:cNvSpPr>
          <p:nvPr/>
        </p:nvSpPr>
        <p:spPr bwMode="auto">
          <a:xfrm>
            <a:off x="70866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4"/>
          <p:cNvSpPr>
            <a:spLocks noChangeArrowheads="1"/>
          </p:cNvSpPr>
          <p:nvPr/>
        </p:nvSpPr>
        <p:spPr bwMode="auto">
          <a:xfrm>
            <a:off x="35814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5"/>
          <p:cNvSpPr>
            <a:spLocks noChangeArrowheads="1"/>
          </p:cNvSpPr>
          <p:nvPr/>
        </p:nvSpPr>
        <p:spPr bwMode="auto">
          <a:xfrm>
            <a:off x="67056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6"/>
          <p:cNvSpPr>
            <a:spLocks noChangeArrowheads="1"/>
          </p:cNvSpPr>
          <p:nvPr/>
        </p:nvSpPr>
        <p:spPr bwMode="auto">
          <a:xfrm>
            <a:off x="1752600" y="3048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17"/>
          <p:cNvSpPr>
            <a:spLocks noChangeArrowheads="1"/>
          </p:cNvSpPr>
          <p:nvPr/>
        </p:nvSpPr>
        <p:spPr bwMode="auto">
          <a:xfrm>
            <a:off x="1752600" y="42672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8"/>
          <p:cNvSpPr>
            <a:spLocks noChangeArrowheads="1"/>
          </p:cNvSpPr>
          <p:nvPr/>
        </p:nvSpPr>
        <p:spPr bwMode="auto">
          <a:xfrm>
            <a:off x="4114800" y="4038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 flipV="1">
            <a:off x="1066800" y="32766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1" name="Line 20"/>
          <p:cNvSpPr>
            <a:spLocks noChangeShapeType="1"/>
          </p:cNvSpPr>
          <p:nvPr/>
        </p:nvSpPr>
        <p:spPr bwMode="auto">
          <a:xfrm flipV="1">
            <a:off x="1905000" y="3352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21"/>
          <p:cNvSpPr>
            <a:spLocks noChangeShapeType="1"/>
          </p:cNvSpPr>
          <p:nvPr/>
        </p:nvSpPr>
        <p:spPr bwMode="auto">
          <a:xfrm flipH="1" flipV="1">
            <a:off x="3810000" y="3505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2"/>
          <p:cNvSpPr>
            <a:spLocks noChangeShapeType="1"/>
          </p:cNvSpPr>
          <p:nvPr/>
        </p:nvSpPr>
        <p:spPr bwMode="auto">
          <a:xfrm>
            <a:off x="4343400" y="2819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 flipV="1">
            <a:off x="6858000" y="3505200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Line 24"/>
          <p:cNvSpPr>
            <a:spLocks noChangeShapeType="1"/>
          </p:cNvSpPr>
          <p:nvPr/>
        </p:nvSpPr>
        <p:spPr bwMode="auto">
          <a:xfrm flipV="1">
            <a:off x="3581400" y="4953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 flipH="1" flipV="1">
            <a:off x="4953000" y="495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6477000" y="4800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53340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562600" y="4495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7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279</TotalTime>
  <Words>2986</Words>
  <Application>Microsoft Macintosh PowerPoint</Application>
  <PresentationFormat>On-screen Show (4:3)</PresentationFormat>
  <Paragraphs>743</Paragraphs>
  <Slides>70</Slides>
  <Notes>35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American Typewriter</vt:lpstr>
      <vt:lpstr>Arial Black</vt:lpstr>
      <vt:lpstr>Calibri</vt:lpstr>
      <vt:lpstr>Courier New</vt:lpstr>
      <vt:lpstr>Helvetica</vt:lpstr>
      <vt:lpstr>ＭＳ Ｐゴシック</vt:lpstr>
      <vt:lpstr>Tahoma</vt:lpstr>
      <vt:lpstr>Times New Roman</vt:lpstr>
      <vt:lpstr>Wingdings</vt:lpstr>
      <vt:lpstr>宋体</vt:lpstr>
      <vt:lpstr>Arial</vt:lpstr>
      <vt:lpstr>Network</vt:lpstr>
      <vt:lpstr>Photo Editor Photo</vt:lpstr>
      <vt:lpstr>Visio</vt:lpstr>
      <vt:lpstr>Document</vt:lpstr>
      <vt:lpstr>CS 168  Interdomain Routing (the good, the bad, and the ugly)</vt:lpstr>
      <vt:lpstr>PowerPoint Presentation</vt:lpstr>
      <vt:lpstr>Announcements</vt:lpstr>
      <vt:lpstr>Rules of Engagement</vt:lpstr>
      <vt:lpstr>Outline</vt:lpstr>
      <vt:lpstr>Background for  Interdomain Routing</vt:lpstr>
      <vt:lpstr>L3 Routing</vt:lpstr>
      <vt:lpstr>Internet more than a single domain…</vt:lpstr>
      <vt:lpstr>Internet Comprised of Many ASes</vt:lpstr>
      <vt:lpstr>PowerPoint Presentation</vt:lpstr>
      <vt:lpstr>Common Kinds of ASes</vt:lpstr>
      <vt:lpstr>Hold on….</vt:lpstr>
      <vt:lpstr>Three levels in routing hierarchy</vt:lpstr>
      <vt:lpstr>The Rise of a New Routing Paradigm</vt:lpstr>
      <vt:lpstr>Administrative Preferences shape Interdomain routing (IDR)</vt:lpstr>
      <vt:lpstr>Interdomain Routing Requirements</vt:lpstr>
      <vt:lpstr>Any Questions?</vt:lpstr>
      <vt:lpstr>Two Questions</vt:lpstr>
      <vt:lpstr> Topology and policy is shaped by the business relationships between ASes</vt:lpstr>
      <vt:lpstr>  Business Relationships</vt:lpstr>
      <vt:lpstr>  Why peer?</vt:lpstr>
      <vt:lpstr>Two Principles For Typical Policies</vt:lpstr>
      <vt:lpstr>   Routing Follows the Money!</vt:lpstr>
      <vt:lpstr>   Routing Follows the Money!</vt:lpstr>
      <vt:lpstr>Tier 1 and Typical Policies</vt:lpstr>
      <vt:lpstr>In Short</vt:lpstr>
      <vt:lpstr>Any Questions?</vt:lpstr>
      <vt:lpstr>Border Gateway Protocol (BGP)</vt:lpstr>
      <vt:lpstr>Interdomain Routing: Setup</vt:lpstr>
      <vt:lpstr>BGP: Basic Idea</vt:lpstr>
      <vt:lpstr>BGP inspired by Distance Vector</vt:lpstr>
      <vt:lpstr>The Four Differences from Classic DV</vt:lpstr>
      <vt:lpstr>Differences between BGP and DV  (1) not picking shortest path routes </vt:lpstr>
      <vt:lpstr>Differences between BGP and DV  (2) path-vector routing</vt:lpstr>
      <vt:lpstr>Differences between BGP and DV  (2) path-vector routing</vt:lpstr>
      <vt:lpstr>Loop Detection w/ Path-Vector</vt:lpstr>
      <vt:lpstr>Differences between BGP and DV  (2) path-vector routing</vt:lpstr>
      <vt:lpstr>Differences between BGP and DV  (3) Selective route advertisement</vt:lpstr>
      <vt:lpstr>Differences between BGP and DV  (4) BGP may aggregate routes</vt:lpstr>
      <vt:lpstr>Ingredients of BGP</vt:lpstr>
      <vt:lpstr>Policy imposed in how routes are selected and exported</vt:lpstr>
      <vt:lpstr>Two Crucial Points</vt:lpstr>
      <vt:lpstr>Border Gateway Protocol (BGP)</vt:lpstr>
      <vt:lpstr>Typical Selection Policy</vt:lpstr>
      <vt:lpstr>Typical Export Policy</vt:lpstr>
      <vt:lpstr>Gao-Rexford</vt:lpstr>
      <vt:lpstr>Any Questions?</vt:lpstr>
      <vt:lpstr>Border Gateway Protocol (BGP)</vt:lpstr>
      <vt:lpstr>Who speaks BGP?</vt:lpstr>
      <vt:lpstr>Some Border Routers Don’t Need BGP</vt:lpstr>
      <vt:lpstr>What does “speak BGP” mean?</vt:lpstr>
      <vt:lpstr>BGP “sessions”</vt:lpstr>
      <vt:lpstr>BGP “sessions”</vt:lpstr>
      <vt:lpstr>eBGP, iBGP, IGP</vt:lpstr>
      <vt:lpstr>Putting the pieces together</vt:lpstr>
      <vt:lpstr>If this isn’t clear, don’t worry….</vt:lpstr>
      <vt:lpstr>Basic Messages in BGP</vt:lpstr>
      <vt:lpstr>Route Updates</vt:lpstr>
      <vt:lpstr>Route Attributes</vt:lpstr>
      <vt:lpstr>Attributes (1): ASPATH</vt:lpstr>
      <vt:lpstr>Attributes (2): LOCAL PREF</vt:lpstr>
      <vt:lpstr>Example: iBGP and LOCAL PREF </vt:lpstr>
      <vt:lpstr>Attributes (3) : MED</vt:lpstr>
      <vt:lpstr>Attributes (4): IGP cost</vt:lpstr>
      <vt:lpstr>IGP may conflict with MED</vt:lpstr>
      <vt:lpstr>Typical Selection Policy</vt:lpstr>
      <vt:lpstr>Using Attributes</vt:lpstr>
      <vt:lpstr>BGP UPDATE Processing</vt:lpstr>
      <vt:lpstr>Border Gateway Protocol (BGP)</vt:lpstr>
      <vt:lpstr>Issues with BGP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8  Introduction to the Internet: Architecture and Protocols</dc:title>
  <dc:creator>shenker@icsi.berkeley.edu</dc:creator>
  <cp:lastModifiedBy>Scott Shenker</cp:lastModifiedBy>
  <cp:revision>866</cp:revision>
  <cp:lastPrinted>2016-11-01T19:31:32Z</cp:lastPrinted>
  <dcterms:created xsi:type="dcterms:W3CDTF">2015-08-26T13:04:16Z</dcterms:created>
  <dcterms:modified xsi:type="dcterms:W3CDTF">2016-11-03T20:36:37Z</dcterms:modified>
</cp:coreProperties>
</file>